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4E26" w:rsidRDefault="00BF4E26"/>
    <w:p w:rsidR="0031088C" w:rsidRPr="00D73DF6" w:rsidRDefault="0031088C" w:rsidP="0031088C">
      <w:pPr>
        <w:ind w:left="1935" w:firstLineChars="50" w:firstLine="105"/>
        <w:jc w:val="left"/>
        <w:rPr>
          <w:rFonts w:ascii="宋体" w:hAnsi="宋体"/>
        </w:rPr>
      </w:pPr>
      <w:r w:rsidRPr="00D73DF6">
        <w:rPr>
          <w:rFonts w:ascii="宋体" w:hAnsi="宋体" w:hint="eastAsia"/>
        </w:rPr>
        <w:t>一</w:t>
      </w:r>
      <w:r w:rsidRPr="00D73DF6">
        <w:rPr>
          <w:rFonts w:ascii="宋体" w:hAnsi="宋体"/>
        </w:rPr>
        <w:t>、</w:t>
      </w:r>
      <w:r>
        <w:rPr>
          <w:rFonts w:ascii="宋体" w:hAnsi="宋体" w:hint="eastAsia"/>
        </w:rPr>
        <w:t>选择</w:t>
      </w:r>
      <w:r w:rsidRPr="00D73DF6">
        <w:rPr>
          <w:rFonts w:ascii="宋体" w:hAnsi="宋体" w:hint="eastAsia"/>
        </w:rPr>
        <w:t>题（每小题</w:t>
      </w:r>
      <w:r>
        <w:rPr>
          <w:rFonts w:ascii="宋体" w:hAnsi="宋体" w:hint="eastAsia"/>
        </w:rPr>
        <w:t>2</w:t>
      </w:r>
      <w:r w:rsidRPr="00D73DF6">
        <w:rPr>
          <w:rFonts w:ascii="宋体" w:hAnsi="宋体"/>
        </w:rPr>
        <w:t>分</w:t>
      </w:r>
      <w:r w:rsidRPr="00D73DF6">
        <w:rPr>
          <w:rFonts w:ascii="宋体" w:hAnsi="宋体" w:hint="eastAsia"/>
        </w:rPr>
        <w:t>，共</w:t>
      </w:r>
      <w:r>
        <w:rPr>
          <w:rFonts w:ascii="宋体" w:hAnsi="宋体" w:hint="eastAsia"/>
        </w:rPr>
        <w:t>30</w:t>
      </w:r>
      <w:r w:rsidRPr="00D73DF6">
        <w:rPr>
          <w:rFonts w:ascii="宋体" w:hAnsi="宋体" w:hint="eastAsia"/>
        </w:rPr>
        <w:t>分</w:t>
      </w:r>
      <w:r w:rsidRPr="00D73DF6">
        <w:rPr>
          <w:rFonts w:ascii="宋体" w:hAnsi="宋体"/>
        </w:rPr>
        <w:t>）</w:t>
      </w:r>
    </w:p>
    <w:p w:rsidR="0031088C" w:rsidRDefault="0031088C" w:rsidP="0031088C">
      <w:pPr>
        <w:numPr>
          <w:ilvl w:val="0"/>
          <w:numId w:val="1"/>
        </w:numPr>
        <w:jc w:val="left"/>
        <w:rPr>
          <w:sz w:val="23"/>
        </w:rPr>
      </w:pPr>
    </w:p>
    <w:p w:rsidR="0031088C" w:rsidRDefault="0031088C" w:rsidP="0031088C">
      <w:pPr>
        <w:ind w:left="1025"/>
        <w:jc w:val="left"/>
        <w:rPr>
          <w:sz w:val="23"/>
        </w:rPr>
      </w:pPr>
    </w:p>
    <w:p w:rsidR="0031088C" w:rsidRPr="00650393" w:rsidRDefault="0031088C" w:rsidP="0031088C">
      <w:pPr>
        <w:ind w:left="1025" w:firstLineChars="200" w:firstLine="560"/>
        <w:jc w:val="left"/>
        <w:rPr>
          <w:sz w:val="28"/>
          <w:szCs w:val="28"/>
        </w:rPr>
      </w:pPr>
      <w:r w:rsidRPr="00650393">
        <w:rPr>
          <w:rFonts w:hint="eastAsia"/>
          <w:sz w:val="28"/>
          <w:szCs w:val="28"/>
        </w:rPr>
        <w:t xml:space="preserve">         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下列不属于虚电路网络技术的协议是（</w:t>
      </w:r>
      <w:r w:rsidRPr="00C520CF">
        <w:rPr>
          <w:rFonts w:hint="eastAsia"/>
          <w:szCs w:val="21"/>
        </w:rPr>
        <w:t xml:space="preserve"> D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 ATM   B.X.25   C.</w:t>
      </w:r>
      <w:r w:rsidRPr="00C520CF">
        <w:rPr>
          <w:rFonts w:hint="eastAsia"/>
          <w:szCs w:val="21"/>
        </w:rPr>
        <w:t>帧中继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电路交换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能够</w:t>
      </w:r>
      <w:proofErr w:type="gramEnd"/>
      <w:r w:rsidRPr="00C520CF">
        <w:rPr>
          <w:rFonts w:hint="eastAsia"/>
          <w:szCs w:val="21"/>
        </w:rPr>
        <w:t>实现修改或删除报文的攻击技术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蠕虫</w:t>
      </w:r>
      <w:r w:rsidRPr="00C520CF">
        <w:rPr>
          <w:rFonts w:hint="eastAsia"/>
          <w:szCs w:val="21"/>
        </w:rPr>
        <w:t xml:space="preserve">  B.</w:t>
      </w:r>
      <w:proofErr w:type="gramStart"/>
      <w:r w:rsidRPr="00C520CF">
        <w:rPr>
          <w:rFonts w:hint="eastAsia"/>
          <w:szCs w:val="21"/>
        </w:rPr>
        <w:t>嗅探分组</w:t>
      </w:r>
      <w:proofErr w:type="gramEnd"/>
      <w:r w:rsidRPr="00C520CF">
        <w:rPr>
          <w:rFonts w:hint="eastAsia"/>
          <w:szCs w:val="21"/>
        </w:rPr>
        <w:t xml:space="preserve">  C.</w:t>
      </w:r>
      <w:r w:rsidRPr="00C520CF">
        <w:rPr>
          <w:rFonts w:hint="eastAsia"/>
          <w:szCs w:val="21"/>
        </w:rPr>
        <w:t>中间人攻击</w:t>
      </w:r>
      <w:r w:rsidRPr="00C520CF">
        <w:rPr>
          <w:rFonts w:hint="eastAsia"/>
          <w:szCs w:val="21"/>
        </w:rPr>
        <w:t xml:space="preserve">  D.DOS</w:t>
      </w:r>
      <w:r w:rsidRPr="00C520CF">
        <w:rPr>
          <w:rFonts w:hint="eastAsia"/>
          <w:szCs w:val="21"/>
        </w:rPr>
        <w:t>攻击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两个计算机之间通过一个路由器进行连接，网络带宽都是</w:t>
      </w:r>
      <w:r w:rsidRPr="00C520CF">
        <w:rPr>
          <w:rFonts w:hint="eastAsia"/>
          <w:szCs w:val="21"/>
        </w:rPr>
        <w:t>10Mbps</w:t>
      </w:r>
      <w:r w:rsidRPr="00C520CF">
        <w:rPr>
          <w:rFonts w:hint="eastAsia"/>
          <w:szCs w:val="21"/>
        </w:rPr>
        <w:t>，两台计算机之间总的链路长度是</w:t>
      </w:r>
      <w:r w:rsidRPr="00C520CF">
        <w:rPr>
          <w:rFonts w:hint="eastAsia"/>
          <w:szCs w:val="21"/>
        </w:rPr>
        <w:t>10000</w:t>
      </w:r>
      <w:r w:rsidRPr="00C520CF">
        <w:rPr>
          <w:rFonts w:hint="eastAsia"/>
          <w:szCs w:val="21"/>
        </w:rPr>
        <w:t>千米，传播速度是</w:t>
      </w:r>
      <w:r w:rsidRPr="00C520CF">
        <w:rPr>
          <w:rFonts w:hint="eastAsia"/>
          <w:szCs w:val="21"/>
        </w:rPr>
        <w:t>2*10</w:t>
      </w:r>
      <w:r w:rsidRPr="00C520CF">
        <w:rPr>
          <w:rFonts w:hint="eastAsia"/>
          <w:szCs w:val="21"/>
          <w:vertAlign w:val="superscript"/>
        </w:rPr>
        <w:t>8</w:t>
      </w:r>
      <w:r w:rsidRPr="00C520CF">
        <w:rPr>
          <w:rFonts w:hint="eastAsia"/>
          <w:szCs w:val="21"/>
        </w:rPr>
        <w:t>米</w:t>
      </w:r>
      <w:r w:rsidRPr="00C520CF">
        <w:rPr>
          <w:rFonts w:hint="eastAsia"/>
          <w:szCs w:val="21"/>
        </w:rPr>
        <w:t>/</w:t>
      </w:r>
      <w:r w:rsidRPr="00C520CF">
        <w:rPr>
          <w:rFonts w:hint="eastAsia"/>
          <w:szCs w:val="21"/>
        </w:rPr>
        <w:t>秒，现在一台计算机要发送一个文件给另一个计算机，文件大小是</w:t>
      </w:r>
      <w:r w:rsidRPr="00C520CF">
        <w:rPr>
          <w:rFonts w:hint="eastAsia"/>
          <w:szCs w:val="21"/>
        </w:rPr>
        <w:t>10M</w:t>
      </w:r>
      <w:r w:rsidRPr="00C520CF">
        <w:rPr>
          <w:rFonts w:hint="eastAsia"/>
          <w:szCs w:val="21"/>
        </w:rPr>
        <w:t>字节，网络上分组的最大长度是</w:t>
      </w:r>
      <w:r w:rsidRPr="00C520CF">
        <w:rPr>
          <w:rFonts w:hint="eastAsia"/>
          <w:szCs w:val="21"/>
        </w:rPr>
        <w:t>1M</w:t>
      </w:r>
      <w:r w:rsidRPr="00C520CF">
        <w:rPr>
          <w:rFonts w:hint="eastAsia"/>
          <w:szCs w:val="21"/>
        </w:rPr>
        <w:t>字节，则计算机之间发送文件所需要的端到端的延迟是（</w:t>
      </w:r>
      <w:r w:rsidRPr="00C520CF">
        <w:rPr>
          <w:rFonts w:hint="eastAsia"/>
          <w:szCs w:val="21"/>
        </w:rPr>
        <w:t xml:space="preserve">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1.1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B.2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C.8.05</w:t>
      </w:r>
      <w:r w:rsidRPr="00C520CF">
        <w:rPr>
          <w:rFonts w:hint="eastAsia"/>
          <w:szCs w:val="21"/>
        </w:rPr>
        <w:t>秒</w:t>
      </w:r>
      <w:r w:rsidRPr="00C520CF">
        <w:rPr>
          <w:rFonts w:hint="eastAsia"/>
          <w:szCs w:val="21"/>
        </w:rPr>
        <w:t xml:space="preserve">  D.8.85</w:t>
      </w:r>
      <w:r w:rsidRPr="00C520CF">
        <w:rPr>
          <w:rFonts w:hint="eastAsia"/>
          <w:szCs w:val="21"/>
        </w:rPr>
        <w:t>秒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下列没有提供安全加密功能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 xml:space="preserve">A. </w:t>
      </w:r>
      <w:proofErr w:type="gramStart"/>
      <w:r w:rsidRPr="00C520CF">
        <w:rPr>
          <w:rFonts w:hint="eastAsia"/>
          <w:szCs w:val="21"/>
        </w:rPr>
        <w:t>NAT  B.VPN</w:t>
      </w:r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IPSec</w:t>
      </w:r>
      <w:proofErr w:type="spellEnd"/>
      <w:r w:rsidRPr="00C520CF">
        <w:rPr>
          <w:rFonts w:hint="eastAsia"/>
          <w:szCs w:val="21"/>
        </w:rPr>
        <w:t xml:space="preserve">  D. SSL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控制连接使用的默认端口号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Default="0031088C" w:rsidP="0031088C">
      <w:pPr>
        <w:ind w:left="1021"/>
        <w:jc w:val="left"/>
        <w:rPr>
          <w:szCs w:val="21"/>
        </w:rPr>
      </w:pPr>
      <w:proofErr w:type="gramStart"/>
      <w:r w:rsidRPr="00C520CF">
        <w:rPr>
          <w:rFonts w:hint="eastAsia"/>
          <w:szCs w:val="21"/>
        </w:rPr>
        <w:t>A.20  B.21</w:t>
      </w:r>
      <w:proofErr w:type="gramEnd"/>
      <w:r w:rsidRPr="00C520CF">
        <w:rPr>
          <w:rFonts w:hint="eastAsia"/>
          <w:szCs w:val="21"/>
        </w:rPr>
        <w:t xml:space="preserve">  C.53  D.80</w:t>
      </w:r>
    </w:p>
    <w:p w:rsidR="00914F3E" w:rsidRPr="00C520CF" w:rsidRDefault="00914F3E" w:rsidP="0031088C">
      <w:pPr>
        <w:ind w:left="1021"/>
        <w:jc w:val="left"/>
        <w:rPr>
          <w:szCs w:val="21"/>
        </w:rPr>
      </w:pPr>
      <w:r>
        <w:rPr>
          <w:rFonts w:hint="eastAsia"/>
          <w:szCs w:val="21"/>
        </w:rPr>
        <w:t>数据端口</w:t>
      </w:r>
      <w:r>
        <w:rPr>
          <w:rFonts w:hint="eastAsia"/>
          <w:szCs w:val="21"/>
        </w:rPr>
        <w:t>2</w:t>
      </w:r>
      <w:r>
        <w:rPr>
          <w:szCs w:val="21"/>
        </w:rPr>
        <w:t>0</w:t>
      </w:r>
      <w:r>
        <w:rPr>
          <w:rFonts w:hint="eastAsia"/>
          <w:szCs w:val="21"/>
        </w:rPr>
        <w:t>，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下列实现</w:t>
      </w:r>
      <w:proofErr w:type="gramEnd"/>
      <w:r w:rsidRPr="00C520CF">
        <w:rPr>
          <w:rFonts w:hint="eastAsia"/>
          <w:szCs w:val="21"/>
        </w:rPr>
        <w:t>集中式目录</w:t>
      </w:r>
      <w:r w:rsidRPr="00C520CF">
        <w:rPr>
          <w:rFonts w:hint="eastAsia"/>
          <w:szCs w:val="21"/>
        </w:rPr>
        <w:t>P2P</w:t>
      </w:r>
      <w:r w:rsidRPr="00C520CF">
        <w:rPr>
          <w:rFonts w:hint="eastAsia"/>
          <w:szCs w:val="21"/>
        </w:rPr>
        <w:t>的技术是（</w:t>
      </w:r>
      <w:r w:rsidRPr="00C520CF">
        <w:rPr>
          <w:rFonts w:hint="eastAsia"/>
          <w:szCs w:val="21"/>
        </w:rPr>
        <w:t xml:space="preserve">  A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proofErr w:type="spellStart"/>
      <w:proofErr w:type="gramStart"/>
      <w:r w:rsidRPr="00C520CF">
        <w:rPr>
          <w:rFonts w:hint="eastAsia"/>
          <w:szCs w:val="21"/>
        </w:rPr>
        <w:t>A.Napster</w:t>
      </w:r>
      <w:proofErr w:type="spellEnd"/>
      <w:proofErr w:type="gram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B.Gnutella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C.KaZaA</w:t>
      </w:r>
      <w:proofErr w:type="spellEnd"/>
      <w:r w:rsidRPr="00C520CF">
        <w:rPr>
          <w:rFonts w:hint="eastAsia"/>
          <w:szCs w:val="21"/>
        </w:rPr>
        <w:t xml:space="preserve">  </w:t>
      </w:r>
      <w:proofErr w:type="spellStart"/>
      <w:r w:rsidRPr="00C520CF">
        <w:rPr>
          <w:rFonts w:hint="eastAsia"/>
          <w:szCs w:val="21"/>
        </w:rPr>
        <w:t>D.BitTorrent</w:t>
      </w:r>
      <w:proofErr w:type="spellEnd"/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现有一个网页由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组成，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个对象文件在一个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服务器上，使用带流水线的持久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连接显示这个网页需要等待多少个</w:t>
      </w:r>
      <w:r w:rsidRPr="00C520CF">
        <w:rPr>
          <w:rFonts w:hint="eastAsia"/>
          <w:szCs w:val="21"/>
        </w:rPr>
        <w:t>RTT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3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B.4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C.9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  D.16</w:t>
      </w:r>
      <w:r w:rsidRPr="00C520CF">
        <w:rPr>
          <w:rFonts w:hint="eastAsia"/>
          <w:szCs w:val="21"/>
        </w:rPr>
        <w:t>个</w:t>
      </w:r>
      <w:r w:rsidRPr="00C520CF">
        <w:rPr>
          <w:rFonts w:hint="eastAsia"/>
          <w:szCs w:val="21"/>
        </w:rPr>
        <w:t>RTT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下列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报文首部</w:t>
      </w:r>
      <w:proofErr w:type="gramStart"/>
      <w:r w:rsidRPr="00C520CF">
        <w:rPr>
          <w:rFonts w:hint="eastAsia"/>
          <w:szCs w:val="21"/>
        </w:rPr>
        <w:t>行正确</w:t>
      </w:r>
      <w:proofErr w:type="gramEnd"/>
      <w:r w:rsidRPr="00C520CF">
        <w:rPr>
          <w:rFonts w:hint="eastAsia"/>
          <w:szCs w:val="21"/>
        </w:rPr>
        <w:t>的是（</w:t>
      </w:r>
      <w:r w:rsidRPr="00C520CF">
        <w:rPr>
          <w:rFonts w:hint="eastAsia"/>
          <w:szCs w:val="21"/>
        </w:rPr>
        <w:t xml:space="preserve">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 GET HTTP/1.1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  B. HTTP/1.1 OK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 POST /</w:t>
      </w:r>
      <w:proofErr w:type="spellStart"/>
      <w:r w:rsidRPr="00C520CF">
        <w:rPr>
          <w:rFonts w:hint="eastAsia"/>
          <w:szCs w:val="21"/>
        </w:rPr>
        <w:t>somedir</w:t>
      </w:r>
      <w:proofErr w:type="spellEnd"/>
      <w:r w:rsidRPr="00C520CF">
        <w:rPr>
          <w:rFonts w:hint="eastAsia"/>
          <w:szCs w:val="21"/>
        </w:rPr>
        <w:t>/index.htm HTTP/1.</w:t>
      </w:r>
      <w:proofErr w:type="gramStart"/>
      <w:r w:rsidRPr="00C520CF">
        <w:rPr>
          <w:rFonts w:hint="eastAsia"/>
          <w:szCs w:val="21"/>
        </w:rPr>
        <w:t>1  D.GET</w:t>
      </w:r>
      <w:proofErr w:type="gramEnd"/>
      <w:r w:rsidRPr="00C520CF">
        <w:rPr>
          <w:rFonts w:hint="eastAsia"/>
          <w:szCs w:val="21"/>
        </w:rPr>
        <w:t xml:space="preserve"> 200 OK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DNS</w:t>
      </w:r>
      <w:r w:rsidRPr="00C520CF">
        <w:rPr>
          <w:rFonts w:hint="eastAsia"/>
          <w:szCs w:val="21"/>
        </w:rPr>
        <w:t>实现的功能是（</w:t>
      </w:r>
      <w:r w:rsidRPr="00C520CF">
        <w:rPr>
          <w:rFonts w:hint="eastAsia"/>
          <w:szCs w:val="21"/>
        </w:rPr>
        <w:t xml:space="preserve">  C  </w:t>
      </w:r>
      <w:r w:rsidRPr="00C520CF">
        <w:rPr>
          <w:rFonts w:hint="eastAsia"/>
          <w:szCs w:val="21"/>
        </w:rPr>
        <w:t>）</w:t>
      </w:r>
    </w:p>
    <w:p w:rsidR="0031088C" w:rsidRDefault="0031088C" w:rsidP="0031088C"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已知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获得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自动配置主机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已知域名获得对应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自学习更新交换表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数据</w:t>
      </w:r>
      <w:r w:rsidRPr="00C520CF">
        <w:rPr>
          <w:rFonts w:hint="eastAsia"/>
          <w:szCs w:val="21"/>
        </w:rPr>
        <w:t>0x56789632</w:t>
      </w:r>
      <w:r w:rsidRPr="00C520CF">
        <w:rPr>
          <w:rFonts w:hint="eastAsia"/>
          <w:szCs w:val="21"/>
        </w:rPr>
        <w:t>的校验和是（</w:t>
      </w:r>
      <w:r w:rsidRPr="00C520CF">
        <w:rPr>
          <w:rFonts w:hint="eastAsia"/>
          <w:szCs w:val="21"/>
        </w:rPr>
        <w:t xml:space="preserve">  B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bookmarkStart w:id="0" w:name="OLE_LINK10"/>
      <w:bookmarkStart w:id="1" w:name="OLE_LINK11"/>
      <w:r w:rsidRPr="00C520CF">
        <w:rPr>
          <w:rFonts w:hint="eastAsia"/>
          <w:szCs w:val="21"/>
        </w:rPr>
        <w:t>0</w:t>
      </w:r>
      <w:proofErr w:type="gramStart"/>
      <w:r w:rsidRPr="00C520CF">
        <w:rPr>
          <w:rFonts w:hint="eastAsia"/>
          <w:szCs w:val="21"/>
        </w:rPr>
        <w:t>x</w:t>
      </w:r>
      <w:bookmarkEnd w:id="0"/>
      <w:bookmarkEnd w:id="1"/>
      <w:r w:rsidRPr="00C520CF">
        <w:rPr>
          <w:rFonts w:hint="eastAsia"/>
          <w:szCs w:val="21"/>
        </w:rPr>
        <w:t>ECAA  B.</w:t>
      </w:r>
      <w:bookmarkStart w:id="2" w:name="OLE_LINK12"/>
      <w:proofErr w:type="gramEnd"/>
      <w:r w:rsidRPr="00C520CF">
        <w:rPr>
          <w:rFonts w:hint="eastAsia"/>
          <w:szCs w:val="21"/>
        </w:rPr>
        <w:t xml:space="preserve"> 0x1355</w:t>
      </w:r>
      <w:bookmarkEnd w:id="2"/>
      <w:r w:rsidRPr="00C520CF">
        <w:rPr>
          <w:rFonts w:hint="eastAsia"/>
          <w:szCs w:val="21"/>
        </w:rPr>
        <w:t xml:space="preserve">    C. 0xECAB    D. 0x1354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1</w:t>
      </w:r>
      <w:r w:rsidRPr="00C520CF">
        <w:rPr>
          <w:rFonts w:hint="eastAsia"/>
          <w:szCs w:val="21"/>
        </w:rPr>
        <w:t>、停等协议</w:t>
      </w:r>
      <w:r w:rsidRPr="00C520CF">
        <w:rPr>
          <w:rFonts w:hint="eastAsia"/>
          <w:szCs w:val="21"/>
        </w:rPr>
        <w:t>RDT3.0</w:t>
      </w:r>
      <w:r w:rsidRPr="00C520CF">
        <w:rPr>
          <w:rFonts w:hint="eastAsia"/>
          <w:szCs w:val="21"/>
        </w:rPr>
        <w:t>重发分组发生在（</w:t>
      </w:r>
      <w:r w:rsidRPr="00C520CF">
        <w:rPr>
          <w:rFonts w:hint="eastAsia"/>
          <w:szCs w:val="21"/>
        </w:rPr>
        <w:t xml:space="preserve"> C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收到对方当前分组的否认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收到对方对上一个分组的确认</w:t>
      </w:r>
      <w:r w:rsidRPr="00C520CF">
        <w:rPr>
          <w:rFonts w:hint="eastAsia"/>
          <w:szCs w:val="21"/>
        </w:rPr>
        <w:t xml:space="preserve">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C.</w:t>
      </w:r>
      <w:r w:rsidRPr="00C520CF">
        <w:rPr>
          <w:rFonts w:hint="eastAsia"/>
          <w:szCs w:val="21"/>
        </w:rPr>
        <w:t>定时器超时</w:t>
      </w:r>
      <w:r w:rsidRPr="00C520CF">
        <w:rPr>
          <w:rFonts w:hint="eastAsia"/>
          <w:szCs w:val="21"/>
        </w:rPr>
        <w:t xml:space="preserve">               D.</w:t>
      </w:r>
      <w:r w:rsidRPr="00C520CF">
        <w:rPr>
          <w:rFonts w:hint="eastAsia"/>
          <w:szCs w:val="21"/>
        </w:rPr>
        <w:t>收到对方上一个分组的否认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IPv6</w:t>
      </w:r>
      <w:r w:rsidRPr="00C520CF">
        <w:rPr>
          <w:rFonts w:hint="eastAsia"/>
          <w:szCs w:val="21"/>
        </w:rPr>
        <w:t>不具有的特性是（</w:t>
      </w:r>
      <w:r w:rsidRPr="00C520CF">
        <w:rPr>
          <w:rFonts w:hint="eastAsia"/>
          <w:szCs w:val="21"/>
        </w:rPr>
        <w:t xml:space="preserve">  B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具有优先级标识</w:t>
      </w:r>
      <w:r w:rsidRPr="00C520CF">
        <w:rPr>
          <w:rFonts w:hint="eastAsia"/>
          <w:szCs w:val="21"/>
        </w:rPr>
        <w:t xml:space="preserve">   B.</w:t>
      </w:r>
      <w:r w:rsidRPr="00C520CF">
        <w:rPr>
          <w:rFonts w:hint="eastAsia"/>
          <w:szCs w:val="21"/>
        </w:rPr>
        <w:t>可以进行分片</w:t>
      </w:r>
      <w:r w:rsidRPr="00C520CF">
        <w:rPr>
          <w:rFonts w:hint="eastAsia"/>
          <w:szCs w:val="21"/>
        </w:rPr>
        <w:t xml:space="preserve">   C.</w:t>
      </w:r>
      <w:r w:rsidRPr="00C520CF">
        <w:rPr>
          <w:rFonts w:hint="eastAsia"/>
          <w:szCs w:val="21"/>
        </w:rPr>
        <w:t>更大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空间</w:t>
      </w:r>
      <w:r w:rsidRPr="00C520CF">
        <w:rPr>
          <w:rFonts w:hint="eastAsia"/>
          <w:szCs w:val="21"/>
        </w:rPr>
        <w:t xml:space="preserve">   D.</w:t>
      </w:r>
      <w:r w:rsidRPr="00C520CF">
        <w:rPr>
          <w:rFonts w:hint="eastAsia"/>
          <w:szCs w:val="21"/>
        </w:rPr>
        <w:t>固定的首部长度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校验中生成多项式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  <w:vertAlign w:val="superscript"/>
        </w:rPr>
        <w:t>4</w:t>
      </w:r>
      <w:r w:rsidRPr="00C520CF">
        <w:rPr>
          <w:rFonts w:hint="eastAsia"/>
          <w:szCs w:val="21"/>
        </w:rPr>
        <w:t>+x</w:t>
      </w:r>
      <w:r w:rsidRPr="00C520CF">
        <w:rPr>
          <w:rFonts w:hint="eastAsia"/>
          <w:szCs w:val="21"/>
          <w:vertAlign w:val="superscript"/>
        </w:rPr>
        <w:t>2</w:t>
      </w:r>
      <w:r w:rsidRPr="00C520CF">
        <w:rPr>
          <w:rFonts w:hint="eastAsia"/>
          <w:szCs w:val="21"/>
        </w:rPr>
        <w:t>+1</w:t>
      </w:r>
      <w:r w:rsidRPr="00C520CF">
        <w:rPr>
          <w:rFonts w:hint="eastAsia"/>
          <w:szCs w:val="21"/>
        </w:rPr>
        <w:t>则数据</w:t>
      </w:r>
      <w:r w:rsidRPr="00C520CF">
        <w:rPr>
          <w:rFonts w:hint="eastAsia"/>
          <w:szCs w:val="21"/>
        </w:rPr>
        <w:t>110011</w:t>
      </w:r>
      <w:r w:rsidRPr="00C520CF">
        <w:rPr>
          <w:rFonts w:hint="eastAsia"/>
          <w:szCs w:val="21"/>
        </w:rPr>
        <w:t>生成的</w:t>
      </w:r>
      <w:r w:rsidRPr="00C520CF">
        <w:rPr>
          <w:rFonts w:hint="eastAsia"/>
          <w:szCs w:val="21"/>
        </w:rPr>
        <w:t>CRC</w:t>
      </w:r>
      <w:r w:rsidRPr="00C520CF">
        <w:rPr>
          <w:rFonts w:hint="eastAsia"/>
          <w:szCs w:val="21"/>
        </w:rPr>
        <w:t>信息是（</w:t>
      </w:r>
      <w:r w:rsidRPr="00C520CF">
        <w:rPr>
          <w:rFonts w:hint="eastAsia"/>
          <w:szCs w:val="21"/>
        </w:rPr>
        <w:t xml:space="preserve">  A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 xml:space="preserve">A. 0011     B. 1011     C. 0110    D.1100      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4</w:t>
      </w:r>
      <w:r w:rsidRPr="00C520CF">
        <w:rPr>
          <w:rFonts w:hint="eastAsia"/>
          <w:szCs w:val="21"/>
        </w:rPr>
        <w:t>、交换机不具有的特性是（</w:t>
      </w:r>
      <w:r w:rsidRPr="00C520CF">
        <w:rPr>
          <w:rFonts w:hint="eastAsia"/>
          <w:szCs w:val="21"/>
        </w:rPr>
        <w:t xml:space="preserve">  C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bookmarkStart w:id="3" w:name="OLE_LINK13"/>
      <w:bookmarkStart w:id="4" w:name="OLE_LINK14"/>
      <w:r w:rsidRPr="00C520CF">
        <w:rPr>
          <w:rFonts w:hint="eastAsia"/>
          <w:szCs w:val="21"/>
        </w:rPr>
        <w:t>A.</w:t>
      </w:r>
      <w:r w:rsidRPr="00C520CF">
        <w:rPr>
          <w:rFonts w:hint="eastAsia"/>
          <w:szCs w:val="21"/>
        </w:rPr>
        <w:t>自学习</w:t>
      </w:r>
      <w:r w:rsidRPr="00C520CF">
        <w:rPr>
          <w:rFonts w:hint="eastAsia"/>
          <w:szCs w:val="21"/>
        </w:rPr>
        <w:t xml:space="preserve">  B.</w:t>
      </w:r>
      <w:r w:rsidRPr="00C520CF">
        <w:rPr>
          <w:rFonts w:hint="eastAsia"/>
          <w:szCs w:val="21"/>
        </w:rPr>
        <w:t>即插即用</w:t>
      </w:r>
      <w:r w:rsidRPr="00C520CF">
        <w:rPr>
          <w:rFonts w:hint="eastAsia"/>
          <w:szCs w:val="21"/>
        </w:rPr>
        <w:t xml:space="preserve">     C.</w:t>
      </w:r>
      <w:r w:rsidRPr="00C520CF">
        <w:rPr>
          <w:rFonts w:hint="eastAsia"/>
          <w:szCs w:val="21"/>
        </w:rPr>
        <w:t>最优路径选择</w:t>
      </w:r>
      <w:r w:rsidRPr="00C520CF">
        <w:rPr>
          <w:rFonts w:hint="eastAsia"/>
          <w:szCs w:val="21"/>
        </w:rPr>
        <w:t xml:space="preserve">     D.</w:t>
      </w:r>
      <w:r w:rsidRPr="00C520CF">
        <w:rPr>
          <w:rFonts w:hint="eastAsia"/>
          <w:szCs w:val="21"/>
        </w:rPr>
        <w:t>隔离冲突域</w:t>
      </w:r>
    </w:p>
    <w:bookmarkEnd w:id="3"/>
    <w:bookmarkEnd w:id="4"/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lastRenderedPageBreak/>
        <w:t>15</w:t>
      </w:r>
      <w:r w:rsidRPr="00C520CF">
        <w:rPr>
          <w:rFonts w:hint="eastAsia"/>
          <w:szCs w:val="21"/>
        </w:rPr>
        <w:t>、在共享以太网中需要使用的介质访问控制技术是（</w:t>
      </w:r>
      <w:r w:rsidRPr="00C520CF">
        <w:rPr>
          <w:rFonts w:hint="eastAsia"/>
          <w:szCs w:val="21"/>
        </w:rPr>
        <w:t xml:space="preserve">  D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proofErr w:type="gramStart"/>
      <w:r w:rsidRPr="00C520CF">
        <w:rPr>
          <w:rFonts w:hint="eastAsia"/>
          <w:szCs w:val="21"/>
        </w:rPr>
        <w:t>A.ALOHA</w:t>
      </w:r>
      <w:proofErr w:type="gramEnd"/>
      <w:r w:rsidRPr="00C520CF">
        <w:rPr>
          <w:rFonts w:hint="eastAsia"/>
          <w:szCs w:val="21"/>
        </w:rPr>
        <w:t xml:space="preserve">  B.CSMA     C.CSMA/CA     D.CSMA/CD</w:t>
      </w:r>
    </w:p>
    <w:p w:rsidR="0031088C" w:rsidRPr="00C520CF" w:rsidRDefault="0031088C" w:rsidP="0031088C">
      <w:pPr>
        <w:ind w:left="2207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二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判断题（每小题2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吞吐量是指网络输出分组的能力。（</w:t>
      </w:r>
      <w:r w:rsidRPr="00C520CF">
        <w:rPr>
          <w:rFonts w:hint="eastAsia"/>
          <w:szCs w:val="21"/>
        </w:rPr>
        <w:t xml:space="preserve"> </w:t>
      </w:r>
      <w:bookmarkStart w:id="5" w:name="OLE_LINK24"/>
      <w:bookmarkStart w:id="6" w:name="OLE_LINK25"/>
      <w:r w:rsidRPr="00C520CF">
        <w:rPr>
          <w:rFonts w:ascii="宋体" w:hAnsi="宋体" w:hint="eastAsia"/>
          <w:szCs w:val="21"/>
        </w:rPr>
        <w:t>√</w:t>
      </w:r>
      <w:bookmarkEnd w:id="5"/>
      <w:bookmarkEnd w:id="6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Cookie</w:t>
      </w:r>
      <w:r w:rsidRPr="00C520CF">
        <w:rPr>
          <w:rFonts w:hint="eastAsia"/>
          <w:szCs w:val="21"/>
        </w:rPr>
        <w:t>技术能够实现用户身份鉴别，在不同网页间跟踪用户。（</w:t>
      </w:r>
      <w:r w:rsidRPr="00C520CF">
        <w:rPr>
          <w:rFonts w:hint="eastAsia"/>
          <w:szCs w:val="21"/>
        </w:rPr>
        <w:t xml:space="preserve"> </w:t>
      </w:r>
      <w:bookmarkStart w:id="7" w:name="OLE_LINK26"/>
      <w:r w:rsidRPr="00C520CF">
        <w:rPr>
          <w:rFonts w:ascii="宋体" w:hAnsi="宋体" w:hint="eastAsia"/>
          <w:szCs w:val="21"/>
        </w:rPr>
        <w:t>√</w:t>
      </w:r>
      <w:bookmarkEnd w:id="7"/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的数据连接在客户与</w:t>
      </w:r>
      <w:r w:rsidRPr="00C520CF">
        <w:rPr>
          <w:rFonts w:hint="eastAsia"/>
          <w:szCs w:val="21"/>
        </w:rPr>
        <w:t>FTP</w:t>
      </w:r>
      <w:r w:rsidRPr="00C520CF">
        <w:rPr>
          <w:rFonts w:hint="eastAsia"/>
          <w:szCs w:val="21"/>
        </w:rPr>
        <w:t>服务器建立会话时建立，会话结束时关闭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两个邮件服务器之间可以使用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协议发送邮件。（</w:t>
      </w:r>
      <w:r w:rsidRPr="00C520CF">
        <w:rPr>
          <w:rFonts w:hint="eastAsia"/>
          <w:szCs w:val="21"/>
        </w:rPr>
        <w:t xml:space="preserve">  X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两个不同的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页面（例如，</w:t>
      </w:r>
      <w:r w:rsidRPr="00C520CF">
        <w:rPr>
          <w:rFonts w:hint="eastAsia"/>
          <w:szCs w:val="21"/>
        </w:rPr>
        <w:t>www.uestc.edu.cn/index.html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mail.uestc.edu.cn/index.html</w:t>
      </w:r>
      <w:r w:rsidRPr="00C520CF">
        <w:rPr>
          <w:rFonts w:hint="eastAsia"/>
          <w:szCs w:val="21"/>
        </w:rPr>
        <w:t>）可以使用一个持久连接发送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、</w:t>
      </w:r>
      <w:r w:rsidRPr="00C520CF">
        <w:rPr>
          <w:rFonts w:hint="eastAsia"/>
          <w:szCs w:val="21"/>
        </w:rPr>
        <w:t>HTTP</w:t>
      </w:r>
      <w:r w:rsidRPr="00C520CF">
        <w:rPr>
          <w:rFonts w:hint="eastAsia"/>
          <w:szCs w:val="21"/>
        </w:rPr>
        <w:t>响应报文不会有空的报文体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7</w:t>
      </w:r>
      <w:r w:rsidRPr="00C520CF">
        <w:rPr>
          <w:rFonts w:hint="eastAsia"/>
          <w:szCs w:val="21"/>
        </w:rPr>
        <w:t>、运输层的伪首部仅仅用于校验和的运算，不在网络上传输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、域间路由选择协议主要目标是选择一条可达性路径，不进行</w:t>
      </w:r>
      <w:proofErr w:type="gramStart"/>
      <w:r w:rsidRPr="00C520CF">
        <w:rPr>
          <w:rFonts w:hint="eastAsia"/>
          <w:szCs w:val="21"/>
        </w:rPr>
        <w:t>最小权</w:t>
      </w:r>
      <w:proofErr w:type="gramEnd"/>
      <w:r w:rsidRPr="00C520CF">
        <w:rPr>
          <w:rFonts w:hint="eastAsia"/>
          <w:szCs w:val="21"/>
        </w:rPr>
        <w:t>值和计算。（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9</w:t>
      </w:r>
      <w:r w:rsidRPr="00C520CF">
        <w:rPr>
          <w:rFonts w:hint="eastAsia"/>
          <w:szCs w:val="21"/>
        </w:rPr>
        <w:t>、</w:t>
      </w:r>
      <w:proofErr w:type="gramStart"/>
      <w:r w:rsidRPr="00C520CF">
        <w:rPr>
          <w:rFonts w:hint="eastAsia"/>
          <w:szCs w:val="21"/>
        </w:rPr>
        <w:t>链路层帧的</w:t>
      </w:r>
      <w:proofErr w:type="gramEnd"/>
      <w:r w:rsidRPr="00C520CF">
        <w:rPr>
          <w:rFonts w:hint="eastAsia"/>
          <w:szCs w:val="21"/>
        </w:rPr>
        <w:t>目的</w:t>
      </w:r>
      <w:r w:rsidRPr="00C520CF">
        <w:rPr>
          <w:rFonts w:hint="eastAsia"/>
          <w:szCs w:val="21"/>
        </w:rPr>
        <w:t>MAC</w:t>
      </w:r>
      <w:r w:rsidRPr="00C520CF">
        <w:rPr>
          <w:rFonts w:hint="eastAsia"/>
          <w:szCs w:val="21"/>
        </w:rPr>
        <w:t>地址和</w:t>
      </w:r>
      <w:proofErr w:type="gramStart"/>
      <w:r w:rsidRPr="00C520CF">
        <w:rPr>
          <w:rFonts w:hint="eastAsia"/>
          <w:szCs w:val="21"/>
        </w:rPr>
        <w:t>源</w:t>
      </w:r>
      <w:r w:rsidRPr="00C520CF">
        <w:rPr>
          <w:rFonts w:hint="eastAsia"/>
          <w:szCs w:val="21"/>
        </w:rPr>
        <w:t>MA</w:t>
      </w:r>
      <w:proofErr w:type="gramEnd"/>
      <w:r w:rsidRPr="00C520CF">
        <w:rPr>
          <w:rFonts w:hint="eastAsia"/>
          <w:szCs w:val="21"/>
        </w:rPr>
        <w:t>C</w:t>
      </w:r>
      <w:r w:rsidRPr="00C520CF">
        <w:rPr>
          <w:rFonts w:hint="eastAsia"/>
          <w:szCs w:val="21"/>
        </w:rPr>
        <w:t>地址在传输过程中是保持不变的。（</w:t>
      </w:r>
      <w:r w:rsidRPr="00C520CF">
        <w:rPr>
          <w:rFonts w:hint="eastAsia"/>
          <w:szCs w:val="21"/>
        </w:rPr>
        <w:t xml:space="preserve">  X 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1"/>
        <w:jc w:val="left"/>
        <w:rPr>
          <w:szCs w:val="21"/>
        </w:rPr>
      </w:pPr>
      <w:r w:rsidRPr="00C520CF">
        <w:rPr>
          <w:rFonts w:hint="eastAsia"/>
          <w:szCs w:val="21"/>
        </w:rPr>
        <w:t>10</w:t>
      </w:r>
      <w:r w:rsidRPr="00C520CF">
        <w:rPr>
          <w:rFonts w:hint="eastAsia"/>
          <w:szCs w:val="21"/>
        </w:rPr>
        <w:t>、不同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之间必须使用具有路由功能的设备才能相互通信。（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ascii="宋体" w:hAnsi="宋体" w:hint="eastAsia"/>
          <w:szCs w:val="21"/>
        </w:rPr>
        <w:t>√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三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简答题（每小题6</w:t>
      </w:r>
      <w:r w:rsidRPr="00C520CF">
        <w:rPr>
          <w:rFonts w:ascii="宋体" w:hAnsi="宋体"/>
          <w:szCs w:val="21"/>
        </w:rPr>
        <w:t>分</w:t>
      </w:r>
      <w:r w:rsidRPr="00C520CF">
        <w:rPr>
          <w:rFonts w:ascii="宋体" w:hAnsi="宋体" w:hint="eastAsia"/>
          <w:szCs w:val="21"/>
        </w:rPr>
        <w:t>，共3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协议的三个要素是什么？每种要素的含义是什么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语法：报文格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语义：各字段的含义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 w:rsidP="0031088C">
      <w:r w:rsidRPr="00C520CF">
        <w:rPr>
          <w:rFonts w:hint="eastAsia"/>
          <w:szCs w:val="21"/>
        </w:rPr>
        <w:t>同步：报文传输的先后顺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Default="0031088C"/>
    <w:p w:rsidR="0031088C" w:rsidRDefault="0031088C"/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描述引入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后浏览器访问网页的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查询本地是否具有请求对象，如果有且没有超时则直接返回给客户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，如果没有则转发请求到起始网页服务器，并接收网页响应，然后缓存在本地并转发给客户。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如果本地存在请求的</w:t>
      </w:r>
      <w:proofErr w:type="gramStart"/>
      <w:r w:rsidRPr="00C520CF">
        <w:rPr>
          <w:rFonts w:hint="eastAsia"/>
          <w:szCs w:val="21"/>
        </w:rPr>
        <w:t>网页但</w:t>
      </w:r>
      <w:proofErr w:type="gramEnd"/>
      <w:r w:rsidRPr="00C520CF">
        <w:rPr>
          <w:rFonts w:hint="eastAsia"/>
          <w:szCs w:val="21"/>
        </w:rPr>
        <w:t>超时，则</w:t>
      </w:r>
      <w:r w:rsidRPr="00C520CF">
        <w:rPr>
          <w:szCs w:val="21"/>
        </w:rPr>
        <w:t>WEB</w:t>
      </w:r>
      <w:r w:rsidRPr="00C520CF">
        <w:rPr>
          <w:rFonts w:hint="eastAsia"/>
          <w:szCs w:val="21"/>
        </w:rPr>
        <w:t>缓存使用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进行本地缓存更新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；服务器收到条件</w:t>
      </w:r>
      <w:r w:rsidRPr="00C520CF">
        <w:rPr>
          <w:szCs w:val="21"/>
        </w:rPr>
        <w:t>GET</w:t>
      </w:r>
      <w:r w:rsidRPr="00C520CF">
        <w:rPr>
          <w:rFonts w:hint="eastAsia"/>
          <w:szCs w:val="21"/>
        </w:rPr>
        <w:t>请求</w:t>
      </w:r>
      <w:proofErr w:type="gramStart"/>
      <w:r w:rsidRPr="00C520CF">
        <w:rPr>
          <w:rFonts w:hint="eastAsia"/>
          <w:szCs w:val="21"/>
        </w:rPr>
        <w:t>后判断</w:t>
      </w:r>
      <w:proofErr w:type="gramEnd"/>
      <w:r w:rsidRPr="00C520CF">
        <w:rPr>
          <w:rFonts w:hint="eastAsia"/>
          <w:szCs w:val="21"/>
        </w:rPr>
        <w:t>自己是否对网页进行了修改，如果没有修改，则只返回未修改的响应报头，否则返回整个网页文件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。</w:t>
      </w:r>
      <w:r w:rsidRPr="00C520CF">
        <w:rPr>
          <w:rFonts w:hint="eastAsia"/>
          <w:szCs w:val="21"/>
        </w:rPr>
        <w:t>Web</w:t>
      </w:r>
      <w:r w:rsidRPr="00C520CF">
        <w:rPr>
          <w:rFonts w:hint="eastAsia"/>
          <w:szCs w:val="21"/>
        </w:rPr>
        <w:t>缓存收到起始服务器的响应，更新本地文件并重置网页对象有效时间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。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描述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拥塞控制过程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低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</w:t>
      </w:r>
      <w:proofErr w:type="gramStart"/>
      <w:r w:rsidRPr="00C520CF">
        <w:rPr>
          <w:rFonts w:hint="eastAsia"/>
          <w:szCs w:val="21"/>
        </w:rPr>
        <w:t>慢启动</w:t>
      </w:r>
      <w:proofErr w:type="gramEnd"/>
      <w:r w:rsidRPr="00C520CF">
        <w:rPr>
          <w:rFonts w:hint="eastAsia"/>
          <w:szCs w:val="21"/>
        </w:rPr>
        <w:t>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指数增长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</w:t>
      </w:r>
      <w:r w:rsidRPr="00C520CF">
        <w:rPr>
          <w:rFonts w:hint="eastAsia"/>
          <w:szCs w:val="21"/>
        </w:rPr>
        <w:t xml:space="preserve"> 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高于阀值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发送方处于拥塞避免阶段</w:t>
      </w:r>
      <w:r w:rsidRPr="00C520CF">
        <w:rPr>
          <w:szCs w:val="21"/>
        </w:rPr>
        <w:t xml:space="preserve">, </w:t>
      </w:r>
      <w:r w:rsidRPr="00C520CF">
        <w:rPr>
          <w:rFonts w:hint="eastAsia"/>
          <w:szCs w:val="21"/>
        </w:rPr>
        <w:t>窗口线性增长</w:t>
      </w:r>
      <w:r w:rsidRPr="00C520CF">
        <w:rPr>
          <w:szCs w:val="21"/>
        </w:rPr>
        <w:t>.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三个重复的</w:t>
      </w:r>
      <w:r w:rsidRPr="00C520CF">
        <w:rPr>
          <w:szCs w:val="21"/>
        </w:rPr>
        <w:t xml:space="preserve">ACK </w:t>
      </w:r>
      <w:r w:rsidRPr="00C520CF">
        <w:rPr>
          <w:rFonts w:hint="eastAsia"/>
          <w:szCs w:val="21"/>
        </w:rPr>
        <w:t>出现时</w:t>
      </w:r>
      <w:proofErr w:type="gramStart"/>
      <w:r w:rsidRPr="00C520CF">
        <w:rPr>
          <w:szCs w:val="21"/>
        </w:rPr>
        <w:t>,</w:t>
      </w:r>
      <w:r w:rsidRPr="00C520CF">
        <w:rPr>
          <w:rFonts w:hint="eastAsia"/>
          <w:szCs w:val="21"/>
        </w:rPr>
        <w:t>阀值置</w:t>
      </w:r>
      <w:proofErr w:type="gramEnd"/>
      <w:r w:rsidRPr="00C520CF">
        <w:rPr>
          <w:rFonts w:hint="eastAsia"/>
          <w:szCs w:val="21"/>
        </w:rPr>
        <w:t>为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proofErr w:type="gramStart"/>
      <w:r w:rsidRPr="00C520CF">
        <w:rPr>
          <w:rFonts w:hint="eastAsia"/>
          <w:szCs w:val="21"/>
        </w:rPr>
        <w:t>置为阀</w:t>
      </w:r>
      <w:proofErr w:type="gramEnd"/>
      <w:r w:rsidRPr="00C520CF">
        <w:rPr>
          <w:rFonts w:hint="eastAsia"/>
          <w:szCs w:val="21"/>
        </w:rPr>
        <w:t>值加上</w:t>
      </w:r>
      <w:r w:rsidRPr="00C520CF">
        <w:rPr>
          <w:szCs w:val="21"/>
        </w:rPr>
        <w:t>3</w:t>
      </w:r>
      <w:r w:rsidRPr="00C520CF">
        <w:rPr>
          <w:rFonts w:hint="eastAsia"/>
          <w:szCs w:val="21"/>
        </w:rPr>
        <w:t>个</w:t>
      </w:r>
      <w:r w:rsidRPr="00C520CF">
        <w:rPr>
          <w:szCs w:val="21"/>
        </w:rPr>
        <w:t>MSS</w:t>
      </w:r>
      <w:r w:rsidRPr="00C520CF">
        <w:rPr>
          <w:rFonts w:hint="eastAsia"/>
          <w:szCs w:val="21"/>
        </w:rPr>
        <w:t>并进入快速恢复阶段，此时每收到一个重复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拥塞窗口增加</w:t>
      </w:r>
      <w:r w:rsidRPr="00C520CF">
        <w:rPr>
          <w:szCs w:val="21"/>
        </w:rPr>
        <w:t>1MSS</w:t>
      </w:r>
      <w:r w:rsidRPr="00C520CF">
        <w:rPr>
          <w:rFonts w:hint="eastAsia"/>
          <w:szCs w:val="21"/>
        </w:rPr>
        <w:t>，如果收到新的</w:t>
      </w:r>
      <w:r w:rsidRPr="00C520CF">
        <w:rPr>
          <w:szCs w:val="21"/>
        </w:rPr>
        <w:t>ACK</w:t>
      </w:r>
      <w:r w:rsidRPr="00C520CF">
        <w:rPr>
          <w:rFonts w:hint="eastAsia"/>
          <w:szCs w:val="21"/>
        </w:rPr>
        <w:t>则拥塞窗口</w:t>
      </w:r>
      <w:proofErr w:type="gramStart"/>
      <w:r w:rsidRPr="00C520CF">
        <w:rPr>
          <w:rFonts w:hint="eastAsia"/>
          <w:szCs w:val="21"/>
        </w:rPr>
        <w:t>置成阀</w:t>
      </w:r>
      <w:proofErr w:type="gramEnd"/>
      <w:r w:rsidRPr="00C520CF">
        <w:rPr>
          <w:rFonts w:hint="eastAsia"/>
          <w:szCs w:val="21"/>
        </w:rPr>
        <w:t>值）</w:t>
      </w:r>
      <w:r w:rsidRPr="00C520CF">
        <w:rPr>
          <w:szCs w:val="21"/>
        </w:rPr>
        <w:t>.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当超时发生时</w:t>
      </w:r>
      <w:r w:rsidRPr="00C520CF">
        <w:rPr>
          <w:rFonts w:hint="eastAsia"/>
          <w:szCs w:val="21"/>
        </w:rPr>
        <w:t xml:space="preserve"> </w:t>
      </w:r>
      <w:r w:rsidRPr="00C520CF">
        <w:rPr>
          <w:rFonts w:hint="eastAsia"/>
          <w:szCs w:val="21"/>
        </w:rPr>
        <w:t>，</w:t>
      </w:r>
      <w:proofErr w:type="gramStart"/>
      <w:r w:rsidRPr="00C520CF">
        <w:rPr>
          <w:rFonts w:hint="eastAsia"/>
          <w:szCs w:val="21"/>
        </w:rPr>
        <w:t>阀值置为</w:t>
      </w:r>
      <w:proofErr w:type="spellStart"/>
      <w:proofErr w:type="gramEnd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/2 </w:t>
      </w:r>
      <w:r w:rsidRPr="00C520CF">
        <w:rPr>
          <w:rFonts w:hint="eastAsia"/>
          <w:szCs w:val="21"/>
        </w:rPr>
        <w:t>并且</w:t>
      </w:r>
      <w:proofErr w:type="spellStart"/>
      <w:r w:rsidRPr="00C520CF">
        <w:rPr>
          <w:szCs w:val="21"/>
        </w:rPr>
        <w:t>CongWin</w:t>
      </w:r>
      <w:proofErr w:type="spellEnd"/>
      <w:r w:rsidRPr="00C520CF">
        <w:rPr>
          <w:szCs w:val="21"/>
        </w:rPr>
        <w:t xml:space="preserve"> </w:t>
      </w:r>
      <w:r w:rsidRPr="00C520CF">
        <w:rPr>
          <w:rFonts w:hint="eastAsia"/>
          <w:szCs w:val="21"/>
        </w:rPr>
        <w:t>置为</w:t>
      </w:r>
      <w:r w:rsidRPr="00C520CF">
        <w:rPr>
          <w:szCs w:val="21"/>
        </w:rPr>
        <w:t xml:space="preserve">1 MSS.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4</w:t>
      </w:r>
      <w:r w:rsidRPr="00C520CF">
        <w:rPr>
          <w:rFonts w:hint="eastAsia"/>
          <w:szCs w:val="21"/>
        </w:rPr>
        <w:t>、图示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的建立连接的过程，要求标识对应的标识位、序号</w:t>
      </w:r>
      <w:bookmarkStart w:id="8" w:name="OLE_LINK31"/>
      <w:bookmarkStart w:id="9" w:name="OLE_LINK32"/>
      <w:r w:rsidRPr="00C520CF">
        <w:rPr>
          <w:rFonts w:hint="eastAsia"/>
          <w:szCs w:val="21"/>
        </w:rPr>
        <w:t>和确认号的</w:t>
      </w:r>
      <w:bookmarkEnd w:id="8"/>
      <w:bookmarkEnd w:id="9"/>
      <w:r w:rsidRPr="00C520CF">
        <w:rPr>
          <w:rFonts w:hint="eastAsia"/>
          <w:szCs w:val="21"/>
        </w:rPr>
        <w:t>变化，假设是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计算机向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起连接请求，并且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起连接时序号是</w:t>
      </w:r>
      <w:r w:rsidRPr="00C520CF">
        <w:rPr>
          <w:rFonts w:hint="eastAsia"/>
          <w:szCs w:val="21"/>
        </w:rPr>
        <w:t>X</w:t>
      </w:r>
      <w:r w:rsidRPr="00C520CF">
        <w:rPr>
          <w:rFonts w:hint="eastAsia"/>
          <w:szCs w:val="21"/>
        </w:rPr>
        <w:t>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使用的序号是</w:t>
      </w:r>
      <w:r w:rsidRPr="00C520CF">
        <w:rPr>
          <w:rFonts w:hint="eastAsia"/>
          <w:szCs w:val="21"/>
        </w:rPr>
        <w:t>Y</w:t>
      </w:r>
      <w:r w:rsidRPr="00C520CF">
        <w:rPr>
          <w:rFonts w:hint="eastAsia"/>
          <w:szCs w:val="21"/>
        </w:rPr>
        <w:t>。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送的标识：</w:t>
      </w:r>
      <w:r w:rsidRPr="00C520CF">
        <w:rPr>
          <w:rFonts w:hint="eastAsia"/>
          <w:szCs w:val="21"/>
        </w:rPr>
        <w:t xml:space="preserve">SYN=1  ACK=0  SEQ=X </w:t>
      </w:r>
      <w:bookmarkStart w:id="10" w:name="OLE_LINK33"/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  <w:bookmarkEnd w:id="10"/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返回的标识：</w:t>
      </w:r>
      <w:r w:rsidRPr="00C520CF">
        <w:rPr>
          <w:rFonts w:hint="eastAsia"/>
          <w:szCs w:val="21"/>
        </w:rPr>
        <w:t xml:space="preserve">SYN=1  ACK=1  SEQ=Y  ACKID=X+1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再次确认：</w:t>
      </w:r>
      <w:r w:rsidRPr="00C520CF">
        <w:rPr>
          <w:rFonts w:hint="eastAsia"/>
          <w:szCs w:val="21"/>
        </w:rPr>
        <w:t xml:space="preserve">SYN=0 ACK=1 SEQ=X+1 ACKID=Y+1  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5</w:t>
      </w:r>
      <w:r w:rsidRPr="00C520CF">
        <w:rPr>
          <w:rFonts w:hint="eastAsia"/>
          <w:szCs w:val="21"/>
        </w:rPr>
        <w:t>、简述设置</w:t>
      </w:r>
      <w:r w:rsidRPr="00C520CF">
        <w:rPr>
          <w:rFonts w:hint="eastAsia"/>
          <w:szCs w:val="21"/>
        </w:rPr>
        <w:t>VLAN</w:t>
      </w:r>
      <w:r w:rsidRPr="00C520CF">
        <w:rPr>
          <w:rFonts w:hint="eastAsia"/>
          <w:szCs w:val="21"/>
        </w:rPr>
        <w:t>的三种方式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答题要点</w:t>
      </w:r>
      <w:r w:rsidRPr="00C520CF">
        <w:rPr>
          <w:rFonts w:hint="eastAsia"/>
          <w:szCs w:val="21"/>
        </w:rPr>
        <w:t>：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基于端口的配置方式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MAC</w:t>
      </w:r>
      <w:r w:rsidRPr="00C520CF">
        <w:rPr>
          <w:szCs w:val="21"/>
        </w:rPr>
        <w:t>地址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szCs w:val="21"/>
        </w:rPr>
        <w:t>基于</w:t>
      </w:r>
      <w:r w:rsidRPr="00C520CF">
        <w:rPr>
          <w:szCs w:val="21"/>
        </w:rPr>
        <w:t>IP</w:t>
      </w:r>
      <w:r w:rsidRPr="00C520CF">
        <w:rPr>
          <w:szCs w:val="21"/>
        </w:rPr>
        <w:t>地址</w:t>
      </w:r>
      <w:r w:rsidRPr="00C520CF">
        <w:rPr>
          <w:rFonts w:hint="eastAsia"/>
          <w:szCs w:val="21"/>
        </w:rPr>
        <w:t>（或网络层）</w:t>
      </w:r>
      <w:r w:rsidRPr="00C520CF">
        <w:rPr>
          <w:szCs w:val="21"/>
        </w:rPr>
        <w:t>的配置方式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分）</w:t>
      </w:r>
    </w:p>
    <w:p w:rsidR="0031088C" w:rsidRPr="0031088C" w:rsidRDefault="0031088C"/>
    <w:p w:rsidR="0031088C" w:rsidRPr="00C520CF" w:rsidRDefault="0031088C" w:rsidP="0031088C">
      <w:pPr>
        <w:ind w:left="1935" w:firstLineChars="50" w:firstLine="105"/>
        <w:jc w:val="left"/>
        <w:rPr>
          <w:rFonts w:ascii="宋体" w:hAnsi="宋体"/>
          <w:szCs w:val="21"/>
        </w:rPr>
      </w:pPr>
      <w:r w:rsidRPr="00C520CF">
        <w:rPr>
          <w:rFonts w:ascii="宋体" w:hAnsi="宋体" w:hint="eastAsia"/>
          <w:szCs w:val="21"/>
        </w:rPr>
        <w:t>四</w:t>
      </w:r>
      <w:r w:rsidRPr="00C520CF">
        <w:rPr>
          <w:rFonts w:ascii="宋体" w:hAnsi="宋体"/>
          <w:szCs w:val="21"/>
        </w:rPr>
        <w:t>、</w:t>
      </w:r>
      <w:r w:rsidRPr="00C520CF">
        <w:rPr>
          <w:rFonts w:ascii="宋体" w:hAnsi="宋体" w:hint="eastAsia"/>
          <w:szCs w:val="21"/>
        </w:rPr>
        <w:t>应用题（共20分</w:t>
      </w:r>
      <w:r w:rsidRPr="00C520CF">
        <w:rPr>
          <w:rFonts w:ascii="宋体" w:hAnsi="宋体"/>
          <w:szCs w:val="21"/>
        </w:rPr>
        <w:t>）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</w:t>
      </w:r>
    </w:p>
    <w:p w:rsidR="0031088C" w:rsidRPr="00C520CF" w:rsidRDefault="0031088C" w:rsidP="0031088C">
      <w:pPr>
        <w:ind w:left="1025" w:firstLineChars="200" w:firstLine="422"/>
        <w:jc w:val="left"/>
        <w:rPr>
          <w:b/>
          <w:color w:val="FF0000"/>
          <w:szCs w:val="21"/>
        </w:rPr>
      </w:pPr>
      <w:r w:rsidRPr="00C520CF">
        <w:rPr>
          <w:rFonts w:hint="eastAsia"/>
          <w:b/>
          <w:color w:val="FF0000"/>
          <w:szCs w:val="21"/>
        </w:rPr>
        <w:t xml:space="preserve">       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、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和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经过一条</w:t>
      </w:r>
      <w:r w:rsidRPr="00C520CF">
        <w:rPr>
          <w:rFonts w:hint="eastAsia"/>
          <w:szCs w:val="21"/>
        </w:rPr>
        <w:t>TCP</w:t>
      </w:r>
      <w:r w:rsidRPr="00C520CF">
        <w:rPr>
          <w:rFonts w:hint="eastAsia"/>
          <w:szCs w:val="21"/>
        </w:rPr>
        <w:t>连接通信，并且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已收到来自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最长为</w:t>
      </w:r>
      <w:r w:rsidRPr="00C520CF">
        <w:rPr>
          <w:rFonts w:hint="eastAsia"/>
          <w:szCs w:val="21"/>
        </w:rPr>
        <w:t>120</w:t>
      </w:r>
      <w:r w:rsidRPr="00C520CF">
        <w:rPr>
          <w:rFonts w:hint="eastAsia"/>
          <w:szCs w:val="21"/>
        </w:rPr>
        <w:t>字节的所有字节。假定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随后向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发送两个紧接着的报文段。第一个和第二个报文段分别包含了</w:t>
      </w:r>
      <w:r w:rsidRPr="00C520CF">
        <w:rPr>
          <w:rFonts w:hint="eastAsia"/>
          <w:szCs w:val="21"/>
        </w:rPr>
        <w:t>60</w:t>
      </w:r>
      <w:r w:rsidRPr="00C520CF">
        <w:rPr>
          <w:rFonts w:hint="eastAsia"/>
          <w:szCs w:val="21"/>
        </w:rPr>
        <w:t>字节和</w:t>
      </w:r>
      <w:r w:rsidRPr="00C520CF">
        <w:rPr>
          <w:rFonts w:hint="eastAsia"/>
          <w:szCs w:val="21"/>
        </w:rPr>
        <w:t>50</w:t>
      </w:r>
      <w:r w:rsidRPr="00C520CF">
        <w:rPr>
          <w:rFonts w:hint="eastAsia"/>
          <w:szCs w:val="21"/>
        </w:rPr>
        <w:t>字节的数据。在第一个报文段中，序号是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，源端口</w:t>
      </w:r>
      <w:r w:rsidRPr="00C520CF">
        <w:rPr>
          <w:szCs w:val="21"/>
        </w:rPr>
        <w:t>号是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，目的端口号是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。无论何时主机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接收到来自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报文段，它都会发送确认。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）从主机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发往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的第二个报文段中，序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序号：</w:t>
      </w:r>
      <w:r w:rsidRPr="00C520CF">
        <w:rPr>
          <w:rFonts w:hint="eastAsia"/>
          <w:szCs w:val="21"/>
        </w:rPr>
        <w:t>18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）如果第二个报文段在第一个报文</w:t>
      </w:r>
      <w:proofErr w:type="gramStart"/>
      <w:r w:rsidRPr="00C520CF">
        <w:rPr>
          <w:rFonts w:hint="eastAsia"/>
          <w:szCs w:val="21"/>
        </w:rPr>
        <w:t>段之前</w:t>
      </w:r>
      <w:proofErr w:type="gramEnd"/>
      <w:r w:rsidRPr="00C520CF">
        <w:rPr>
          <w:rFonts w:hint="eastAsia"/>
          <w:szCs w:val="21"/>
        </w:rPr>
        <w:t>到达，则</w:t>
      </w:r>
      <w:r w:rsidRPr="00C520CF">
        <w:rPr>
          <w:rFonts w:hint="eastAsia"/>
          <w:szCs w:val="21"/>
        </w:rPr>
        <w:t>B</w:t>
      </w:r>
      <w:r w:rsidRPr="00C520CF">
        <w:rPr>
          <w:rFonts w:hint="eastAsia"/>
          <w:szCs w:val="21"/>
        </w:rPr>
        <w:t>对先到达的报文段的确认中，确认号、源端口号和目的端口号各是什么？（</w:t>
      </w: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确认号：</w:t>
      </w:r>
      <w:r w:rsidRPr="00C520CF">
        <w:rPr>
          <w:rFonts w:hint="eastAsia"/>
          <w:szCs w:val="21"/>
        </w:rPr>
        <w:t>121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 </w:t>
      </w:r>
      <w:r w:rsidRPr="00C520CF">
        <w:rPr>
          <w:rFonts w:hint="eastAsia"/>
          <w:szCs w:val="21"/>
        </w:rPr>
        <w:t>源端口号：</w:t>
      </w:r>
      <w:r w:rsidRPr="00C520CF">
        <w:rPr>
          <w:rFonts w:hint="eastAsia"/>
          <w:szCs w:val="21"/>
        </w:rPr>
        <w:t>8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  <w:r w:rsidRPr="00C520CF">
        <w:rPr>
          <w:rFonts w:hint="eastAsia"/>
          <w:szCs w:val="21"/>
        </w:rPr>
        <w:t xml:space="preserve">  </w:t>
      </w:r>
      <w:r w:rsidRPr="00C520CF">
        <w:rPr>
          <w:rFonts w:hint="eastAsia"/>
          <w:szCs w:val="21"/>
        </w:rPr>
        <w:t>目的端口号：</w:t>
      </w:r>
      <w:r w:rsidRPr="00C520CF">
        <w:rPr>
          <w:rFonts w:hint="eastAsia"/>
          <w:szCs w:val="21"/>
        </w:rPr>
        <w:t>4000</w:t>
      </w:r>
      <w:r w:rsidRPr="00C520CF">
        <w:rPr>
          <w:rFonts w:hint="eastAsia"/>
          <w:szCs w:val="21"/>
        </w:rPr>
        <w:t>（</w:t>
      </w:r>
      <w:r w:rsidRPr="00C520CF">
        <w:rPr>
          <w:rFonts w:hint="eastAsia"/>
          <w:szCs w:val="21"/>
        </w:rPr>
        <w:t>1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2</w:t>
      </w:r>
      <w:r w:rsidRPr="00C520CF">
        <w:rPr>
          <w:rFonts w:hint="eastAsia"/>
          <w:szCs w:val="21"/>
        </w:rPr>
        <w:t>、考虑具有前缀</w:t>
      </w:r>
      <w:r w:rsidRPr="00C520CF">
        <w:rPr>
          <w:rFonts w:hint="eastAsia"/>
          <w:szCs w:val="21"/>
        </w:rPr>
        <w:t>192.168.1.0/24</w:t>
      </w:r>
      <w:r w:rsidRPr="00C520CF">
        <w:rPr>
          <w:rFonts w:hint="eastAsia"/>
          <w:szCs w:val="21"/>
        </w:rPr>
        <w:t>的一个子网。假设它要划分成四个子网，每块具有相同数量的</w:t>
      </w:r>
      <w:r w:rsidRPr="00C520CF">
        <w:rPr>
          <w:rFonts w:hint="eastAsia"/>
          <w:szCs w:val="21"/>
        </w:rPr>
        <w:t>IP</w:t>
      </w:r>
      <w:r w:rsidRPr="00C520CF">
        <w:rPr>
          <w:rFonts w:hint="eastAsia"/>
          <w:szCs w:val="21"/>
        </w:rPr>
        <w:t>地址。这四个子网的网络号、子网掩码和</w:t>
      </w:r>
      <w:proofErr w:type="gramStart"/>
      <w:r w:rsidRPr="00C520CF">
        <w:rPr>
          <w:rFonts w:hint="eastAsia"/>
          <w:szCs w:val="21"/>
        </w:rPr>
        <w:t>可</w:t>
      </w:r>
      <w:proofErr w:type="gramEnd"/>
      <w:r w:rsidRPr="00C520CF">
        <w:rPr>
          <w:rFonts w:hint="eastAsia"/>
          <w:szCs w:val="21"/>
        </w:rPr>
        <w:t>分配的地址</w:t>
      </w:r>
      <w:r w:rsidRPr="00C520CF">
        <w:rPr>
          <w:rFonts w:hint="eastAsia"/>
          <w:szCs w:val="21"/>
        </w:rPr>
        <w:lastRenderedPageBreak/>
        <w:t>范围分别是多少？（</w:t>
      </w:r>
      <w:r w:rsidRPr="00C520CF">
        <w:rPr>
          <w:rFonts w:hint="eastAsia"/>
          <w:szCs w:val="21"/>
        </w:rPr>
        <w:t>6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答题要点：（每行</w:t>
      </w:r>
      <w:r w:rsidRPr="00C520CF">
        <w:rPr>
          <w:rFonts w:hint="eastAsia"/>
          <w:szCs w:val="21"/>
        </w:rPr>
        <w:t>1.5</w:t>
      </w:r>
      <w:r w:rsidRPr="00C520CF">
        <w:rPr>
          <w:rFonts w:hint="eastAsia"/>
          <w:szCs w:val="21"/>
        </w:rPr>
        <w:t>分）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0     255.255.255.192    192.168.1.1-192.168.1.62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64    255.255.255.192    192.168.1.65-192.168.1.126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128    255.255.255.192    192.168.1.129-192.168.1.190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192.168.1.192    255.255.255.192    192.168.1.193-192.168.1.254</w:t>
      </w: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</w:p>
    <w:p w:rsidR="0031088C" w:rsidRPr="00C520CF" w:rsidRDefault="0031088C" w:rsidP="0031088C">
      <w:pPr>
        <w:ind w:left="1025" w:firstLineChars="200" w:firstLine="420"/>
        <w:jc w:val="left"/>
        <w:rPr>
          <w:szCs w:val="21"/>
        </w:rPr>
      </w:pPr>
      <w:r w:rsidRPr="00C520CF">
        <w:rPr>
          <w:rFonts w:hint="eastAsia"/>
          <w:szCs w:val="21"/>
        </w:rPr>
        <w:t>3</w:t>
      </w:r>
      <w:r w:rsidRPr="00C520CF">
        <w:rPr>
          <w:rFonts w:hint="eastAsia"/>
          <w:szCs w:val="21"/>
        </w:rPr>
        <w:t>、基于</w:t>
      </w:r>
      <w:r w:rsidRPr="00C520CF">
        <w:rPr>
          <w:rFonts w:hint="eastAsia"/>
          <w:szCs w:val="21"/>
        </w:rPr>
        <w:t>Dijkstra</w:t>
      </w:r>
      <w:r w:rsidRPr="00C520CF">
        <w:rPr>
          <w:rFonts w:hint="eastAsia"/>
          <w:szCs w:val="21"/>
        </w:rPr>
        <w:t>算法计算路由器</w:t>
      </w:r>
      <w:r w:rsidRPr="00C520CF">
        <w:rPr>
          <w:rFonts w:hint="eastAsia"/>
          <w:szCs w:val="21"/>
        </w:rPr>
        <w:t>A</w:t>
      </w:r>
      <w:r w:rsidRPr="00C520CF">
        <w:rPr>
          <w:rFonts w:hint="eastAsia"/>
          <w:szCs w:val="21"/>
        </w:rPr>
        <w:t>的算法表。（</w:t>
      </w:r>
      <w:r w:rsidRPr="00C520CF">
        <w:rPr>
          <w:rFonts w:hint="eastAsia"/>
          <w:szCs w:val="21"/>
        </w:rPr>
        <w:t>8</w:t>
      </w:r>
      <w:r w:rsidRPr="00C520CF">
        <w:rPr>
          <w:rFonts w:hint="eastAsia"/>
          <w:szCs w:val="21"/>
        </w:rPr>
        <w:t>分）</w:t>
      </w:r>
    </w:p>
    <w:p w:rsidR="0031088C" w:rsidRDefault="008F799D" w:rsidP="0031088C">
      <w:pPr>
        <w:ind w:left="567" w:firstLineChars="200" w:firstLine="420"/>
        <w:jc w:val="left"/>
      </w:pPr>
      <w:bookmarkStart w:id="11" w:name="OLE_LINK1"/>
      <w:bookmarkStart w:id="12" w:name="OLE_LINK2"/>
      <w:bookmarkStart w:id="13" w:name="OLE_LINK3"/>
      <w:bookmarkStart w:id="14" w:name="OLE_LINK4"/>
      <w:bookmarkStart w:id="15" w:name="OLE_LINK5"/>
      <w:bookmarkStart w:id="16" w:name="OLE_LINK6"/>
      <w:bookmarkStart w:id="17" w:name="OLE_LINK7"/>
      <w:bookmarkStart w:id="18" w:name="OLE_LINK8"/>
      <w:bookmarkStart w:id="19" w:name="OLE_LINK9"/>
      <w:bookmarkStart w:id="20" w:name="_GoBack"/>
      <w:bookmarkEnd w:id="20"/>
      <w:r>
        <w:rPr>
          <w:noProof/>
        </w:rPr>
        <mc:AlternateContent>
          <mc:Choice Requires="wpi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656679</wp:posOffset>
                </wp:positionH>
                <wp:positionV relativeFrom="paragraph">
                  <wp:posOffset>-123085</wp:posOffset>
                </wp:positionV>
                <wp:extent cx="5331047" cy="3165480"/>
                <wp:effectExtent l="38100" t="57150" r="3175" b="53975"/>
                <wp:wrapNone/>
                <wp:docPr id="20" name="墨迹 20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5331047" cy="31654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E754AE6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墨迹 20" o:spid="_x0000_s1026" type="#_x0000_t75" style="position:absolute;left:0;text-align:left;margin-left:51pt;margin-top:-10.4pt;width:421.15pt;height:250.6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">
                <v:imagedata r:id="rId8" o:title=""/>
              </v:shape>
            </w:pict>
          </mc:Fallback>
        </mc:AlternateContent>
      </w:r>
      <w:r w:rsidR="0031088C">
        <w:object w:dxaOrig="13246" w:dyaOrig="7006">
          <v:shape id="_x0000_i1025" type="#_x0000_t75" style="width:437.7pt;height:230.8pt" o:ole="">
            <v:imagedata r:id="rId9" o:title=""/>
          </v:shape>
          <o:OLEObject Type="Embed" ProgID="Visio.Drawing.15" ShapeID="_x0000_i1025" DrawAspect="Content" ObjectID="_1686485331" r:id="rId10"/>
        </w:objec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31088C" w:rsidRDefault="008F799D" w:rsidP="0031088C">
      <w:pPr>
        <w:ind w:left="567" w:firstLineChars="200" w:firstLine="420"/>
        <w:jc w:val="left"/>
      </w:pPr>
      <w:r>
        <w:rPr>
          <w:rFonts w:hint="eastAsia"/>
          <w:noProof/>
        </w:rPr>
        <mc:AlternateContent>
          <mc:Choice Requires="wpi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-82995</wp:posOffset>
                </wp:positionH>
                <wp:positionV relativeFrom="paragraph">
                  <wp:posOffset>609309</wp:posOffset>
                </wp:positionV>
                <wp:extent cx="317977" cy="1527711"/>
                <wp:effectExtent l="38100" t="38100" r="44450" b="53975"/>
                <wp:wrapNone/>
                <wp:docPr id="9" name="墨迹 9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317977" cy="1527711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A3CA3C9" id="墨迹 9" o:spid="_x0000_s1026" type="#_x0000_t75" style="position:absolute;left:0;text-align:left;margin-left:-7.25pt;margin-top:47.3pt;width:26.5pt;height:121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">
                <v:imagedata r:id="rId12" o:title=""/>
              </v:shape>
            </w:pict>
          </mc:Fallback>
        </mc:AlternateContent>
      </w:r>
      <w:r w:rsidR="0031088C">
        <w:rPr>
          <w:rFonts w:hint="eastAsia"/>
        </w:rPr>
        <w:t>（每行</w:t>
      </w:r>
      <w:r w:rsidR="0031088C">
        <w:rPr>
          <w:rFonts w:hint="eastAsia"/>
        </w:rPr>
        <w:t>1</w:t>
      </w:r>
      <w:r w:rsidR="0031088C">
        <w:rPr>
          <w:rFonts w:hint="eastAsia"/>
        </w:rPr>
        <w:t>分）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0"/>
        <w:gridCol w:w="888"/>
        <w:gridCol w:w="885"/>
        <w:gridCol w:w="912"/>
        <w:gridCol w:w="870"/>
        <w:gridCol w:w="861"/>
        <w:gridCol w:w="918"/>
        <w:gridCol w:w="915"/>
      </w:tblGrid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2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B),P(B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C),P(C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D),P(D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E),P(E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F),P(F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G),P(G)</w:t>
            </w:r>
          </w:p>
        </w:tc>
        <w:tc>
          <w:tcPr>
            <w:tcW w:w="1003" w:type="dxa"/>
          </w:tcPr>
          <w:p w:rsidR="0031088C" w:rsidRPr="00397E0E" w:rsidRDefault="0031088C" w:rsidP="006B1739">
            <w:pPr>
              <w:jc w:val="left"/>
              <w:rPr>
                <w:sz w:val="18"/>
                <w:szCs w:val="18"/>
              </w:rPr>
            </w:pPr>
            <w:r w:rsidRPr="00397E0E">
              <w:rPr>
                <w:rFonts w:hint="eastAsia"/>
                <w:sz w:val="18"/>
                <w:szCs w:val="18"/>
              </w:rPr>
              <w:t>D(H),P(H)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1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3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4,A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6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5,B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ascii="宋体" w:hAnsi="宋体" w:hint="eastAsia"/>
              </w:rPr>
              <w:t>∞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6,G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7,G</w:t>
            </w: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H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</w:tr>
      <w:tr w:rsidR="0031088C" w:rsidTr="006B1739">
        <w:tc>
          <w:tcPr>
            <w:tcW w:w="2126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AEFBGCHD</w:t>
            </w:r>
          </w:p>
        </w:tc>
        <w:tc>
          <w:tcPr>
            <w:tcW w:w="1002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  <w:r>
              <w:rPr>
                <w:rFonts w:hint="eastAsia"/>
              </w:rPr>
              <w:t>8,F</w:t>
            </w: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  <w:tc>
          <w:tcPr>
            <w:tcW w:w="1003" w:type="dxa"/>
          </w:tcPr>
          <w:p w:rsidR="0031088C" w:rsidRDefault="0031088C" w:rsidP="006B1739">
            <w:pPr>
              <w:jc w:val="left"/>
            </w:pPr>
          </w:p>
        </w:tc>
      </w:tr>
    </w:tbl>
    <w:p w:rsidR="0031088C" w:rsidRDefault="0031088C" w:rsidP="0031088C">
      <w:pPr>
        <w:ind w:left="1025" w:firstLineChars="200" w:firstLine="420"/>
        <w:jc w:val="left"/>
      </w:pPr>
    </w:p>
    <w:p w:rsidR="0031088C" w:rsidRDefault="0031088C"/>
    <w:p w:rsidR="0031088C" w:rsidRDefault="0031088C"/>
    <w:p w:rsidR="0031088C" w:rsidRDefault="0031088C"/>
    <w:p w:rsidR="0031088C" w:rsidRDefault="0031088C"/>
    <w:p w:rsidR="0031088C" w:rsidRDefault="0031088C"/>
    <w:p w:rsidR="0031088C" w:rsidRDefault="0031088C"/>
    <w:sectPr w:rsidR="003108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F6469" w:rsidRDefault="003F6469">
      <w:r>
        <w:separator/>
      </w:r>
    </w:p>
  </w:endnote>
  <w:endnote w:type="continuationSeparator" w:id="0">
    <w:p w:rsidR="003F6469" w:rsidRDefault="003F64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F6469" w:rsidRDefault="003F6469">
      <w:r>
        <w:separator/>
      </w:r>
    </w:p>
  </w:footnote>
  <w:footnote w:type="continuationSeparator" w:id="0">
    <w:p w:rsidR="003F6469" w:rsidRDefault="003F64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9F86F5D"/>
    <w:multiLevelType w:val="hybridMultilevel"/>
    <w:tmpl w:val="3AC2768E"/>
    <w:lvl w:ilvl="0" w:tplc="CE4E10F0">
      <w:start w:val="1"/>
      <w:numFmt w:val="japaneseCounting"/>
      <w:lvlText w:val="%1、"/>
      <w:lvlJc w:val="left"/>
      <w:pPr>
        <w:ind w:left="1935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25" w:hanging="420"/>
      </w:pPr>
    </w:lvl>
    <w:lvl w:ilvl="2" w:tplc="0409001B" w:tentative="1">
      <w:start w:val="1"/>
      <w:numFmt w:val="lowerRoman"/>
      <w:lvlText w:val="%3."/>
      <w:lvlJc w:val="right"/>
      <w:pPr>
        <w:ind w:left="2745" w:hanging="420"/>
      </w:pPr>
    </w:lvl>
    <w:lvl w:ilvl="3" w:tplc="0409000F" w:tentative="1">
      <w:start w:val="1"/>
      <w:numFmt w:val="decimal"/>
      <w:lvlText w:val="%4."/>
      <w:lvlJc w:val="left"/>
      <w:pPr>
        <w:ind w:left="3165" w:hanging="420"/>
      </w:pPr>
    </w:lvl>
    <w:lvl w:ilvl="4" w:tplc="04090019" w:tentative="1">
      <w:start w:val="1"/>
      <w:numFmt w:val="lowerLetter"/>
      <w:lvlText w:val="%5)"/>
      <w:lvlJc w:val="left"/>
      <w:pPr>
        <w:ind w:left="3585" w:hanging="420"/>
      </w:pPr>
    </w:lvl>
    <w:lvl w:ilvl="5" w:tplc="0409001B" w:tentative="1">
      <w:start w:val="1"/>
      <w:numFmt w:val="lowerRoman"/>
      <w:lvlText w:val="%6."/>
      <w:lvlJc w:val="right"/>
      <w:pPr>
        <w:ind w:left="4005" w:hanging="420"/>
      </w:pPr>
    </w:lvl>
    <w:lvl w:ilvl="6" w:tplc="0409000F" w:tentative="1">
      <w:start w:val="1"/>
      <w:numFmt w:val="decimal"/>
      <w:lvlText w:val="%7."/>
      <w:lvlJc w:val="left"/>
      <w:pPr>
        <w:ind w:left="4425" w:hanging="420"/>
      </w:pPr>
    </w:lvl>
    <w:lvl w:ilvl="7" w:tplc="04090019" w:tentative="1">
      <w:start w:val="1"/>
      <w:numFmt w:val="lowerLetter"/>
      <w:lvlText w:val="%8)"/>
      <w:lvlJc w:val="left"/>
      <w:pPr>
        <w:ind w:left="4845" w:hanging="420"/>
      </w:pPr>
    </w:lvl>
    <w:lvl w:ilvl="8" w:tplc="0409001B" w:tentative="1">
      <w:start w:val="1"/>
      <w:numFmt w:val="lowerRoman"/>
      <w:lvlText w:val="%9."/>
      <w:lvlJc w:val="right"/>
      <w:pPr>
        <w:ind w:left="5265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5546B"/>
    <w:rsid w:val="0005546B"/>
    <w:rsid w:val="000A315F"/>
    <w:rsid w:val="0031088C"/>
    <w:rsid w:val="003F6469"/>
    <w:rsid w:val="00415774"/>
    <w:rsid w:val="00587CEA"/>
    <w:rsid w:val="008F799D"/>
    <w:rsid w:val="00914F3E"/>
    <w:rsid w:val="00BF4E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28A4CBF-651B-465A-8631-480804D8F0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14F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14F3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14F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14F3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ustomXml" Target="ink/ink1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2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6-29T07:17:56.3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5 3780 14687 0 0,'-135'6'764'0'0,"11"26"-6183"0"0,110-25 5513 0 0,0-1 1 0 0,0-1-1 0 0,0-1 0 0 0,-1 0 1 0 0,1-1-1 0 0,-1 0 0 0 0,0-1 1 0 0,0-1-1 0 0,0 0 1 0 0,0-1-1 0 0,0 0 0 0 0,0-2 1 0 0,0 0-1 0 0,0 0 0 0 0,0-1 1 0 0,1-1-1 0 0,-1-1 1 0 0,1 0-1 0 0,0-1 0 0 0,-3-2-94 0 0,3-3 72 0 0,-1 0 0 0 0,2-1-1 0 0,0-1 1 0 0,0 0 0 0 0,1-1-1 0 0,1 0 1 0 0,1-1 0 0 0,0 0 0 0 0,0-1-1 0 0,2 0 1 0 0,0 0 0 0 0,1-1-1 0 0,-3-8-71 0 0,-6-23 181 0 0,3 0 0 0 0,1-1 0 0 0,2 0 0 0 0,1-14-181 0 0,8 38-26 0 0,1 1 0 0 0,1-1 0 0 0,1 1 0 0 0,1-1 0 0 0,2 1 0 0 0,0 0 0 0 0,1 0 0 0 0,2 1 0 0 0,0 0 0 0 0,10-19 26 0 0,2-12-20 0 0,-4 14 20 0 0,2 1 0 0 0,1 1 0 0 0,2 1 0 0 0,1 0 0 0 0,16-18 0 0 0,-30 45 0 0 0,0 1 0 0 0,0 0 0 0 0,1 0 0 0 0,1 0 0 0 0,-1 1 0 0 0,1 1 0 0 0,0 0 0 0 0,1 0 0 0 0,0 1 0 0 0,0 0 0 0 0,0 1 0 0 0,1 0 0 0 0,-1 1 0 0 0,1 0 0 0 0,0 1 0 0 0,1 0 0 0 0,-1 1 0 0 0,0 1 0 0 0,1 0 0 0 0,-1 0 0 0 0,1 1 0 0 0,-1 1 0 0 0,1 0 0 0 0,-1 0 0 0 0,3 2 0 0 0,104 9 0 0 0,-88-12 0 0 0,-1-2-64 0 0,-18 0 80 0 0,-10 1 62 0 0,-2 1 3 0 0,0 0-9 0 0,0 0-7 0 0,0 0 7 0 0,0 0 34 0 0,0 0 12 0 0,0 0 2 0 0,0 0 0 0 0,0 0 0 0 0,0 0 0 0 0,1 3 0 0 0,23 33 251 0 0,23 6-534 0 0,60 88 519 0 0,-96-120-344 0 0,25 12-12 0 0,-23-16 0 0 0,0 1 0 0 0,0 1 0 0 0,33 35 0 0 0,22 76 0 0 0,-14 7 256 0 0,-6 9-98 0 0,42 226 354 0 0,-37-44-264 0 0,5 216-248 0 0,-50-413 43 0 0,-5-1 1 0 0,-5 1-1 0 0,-17 114-43 0 0,-75 383 128 0 0,83-529-128 0 0,-5 0 0 0 0,-3-1 0 0 0,-4-1 0 0 0,-19 43 0 0 0,-101 264 160 0 0,94-234-160 0 0,35-105 0 0 0,-3 0 0 0 0,-2-1 0 0 0,-17 32 0 0 0,28-68 28 0 0,-2-1-1 0 0,0 0 1 0 0,0 0 0 0 0,-2-1-1 0 0,1-1 1 0 0,-2 0-1 0 0,0 0 1 0 0,-7 4-28 0 0,16-14 49 0 0,-1-1-1 0 0,0 1 1 0 0,0 0 0 0 0,-1-1 0 0 0,1 0-1 0 0,-1-1 1 0 0,1 1 0 0 0,-1-1-1 0 0,0 0 1 0 0,0 0 0 0 0,0-1 0 0 0,0 0-1 0 0,0 0 1 0 0,0 0 0 0 0,0-1-1 0 0,-1 0 1 0 0,1 0 0 0 0,0 0 0 0 0,0-1-1 0 0,0 0 1 0 0,0 0 0 0 0,0-1-1 0 0,0 1 1 0 0,0-1 0 0 0,0-1 0 0 0,0 1-1 0 0,0-2-48 0 0,-20-13 107 0 0,1-2-1 0 0,1-1 0 0 0,1-1 1 0 0,0-1-1 0 0,2-1 1 0 0,1 0-1 0 0,1-2 0 0 0,0-1 1 0 0,2 0-1 0 0,-11-25-106 0 0,-38-63-27 0 0,5-4 0 0 0,6-2 0 0 0,4-2 0 0 0,7-2 0 0 0,4-2 0 0 0,6-2 0 0 0,6-1 0 0 0,-9-109 27 0 0,3-175 0 0 0,17-160 0 0 0,13 278 0 0 0,13 0 0 0 0,24-101 0 0 0,-17 283-115 0 0,6 0 0 0 0,4 2 0 0 0,5 0-1 0 0,6 2 1 0 0,13-21 115 0 0,55-57-2794 0 0,-91 168 1940 0 0</inkml:trace>
  <inkml:trace contextRef="#ctx0" brushRef="#br0" timeOffset="15428.553">5963 8730 12783 0 0,'-14'4'104'0'0,"-1"0"0"0"0,0-1 0 0 0,0 0-1 0 0,0-2 1 0 0,-1 1 0 0 0,1-2 0 0 0,0 0-1 0 0,-1-1 1 0 0,1-1 0 0 0,-1 0-104 0 0,-151-40-5482 0 0,130 31 5871 0 0,0-2 0 0 0,0-1 0 0 0,2-2 0 0 0,0-2 0 0 0,1-1-1 0 0,0-1 1 0 0,2-2 0 0 0,1-2 0 0 0,0-1 0 0 0,2-1 0 0 0,-26-29-389 0 0,37 36 12 0 0,1-1 1 0 0,1-1-1 0 0,1 0 1 0 0,1-1-1 0 0,0 0 1 0 0,2-2-1 0 0,1 1 1 0 0,0-1-1 0 0,2-1 1 0 0,1 1-1 0 0,1-2 1 0 0,1 1-1 0 0,1-1 1 0 0,2 0-1 0 0,0 0 1 0 0,2 0-1 0 0,0 0 1 0 0,2 0-1 0 0,1 0 1 0 0,1 0-1 0 0,2-2-12 0 0,0 14 0 0 0,0-1 0 0 0,1 1 0 0 0,1 0 0 0 0,0 0 0 0 0,1 0 0 0 0,1 1 0 0 0,0 1 0 0 0,0-1 0 0 0,1 1 0 0 0,1 1 0 0 0,0 0 0 0 0,0 1 0 0 0,1 0 0 0 0,6-3 0 0 0,5-6-6 0 0,1 2 1 0 0,0 1-1 0 0,2 0 0 0 0,0 2 0 0 0,0 1 0 0 0,1 1 1 0 0,1 2-1 0 0,0 0 0 0 0,0 2 0 0 0,1 1 0 0 0,5 1 6 0 0,2 0 28 0 0,0 3 0 0 0,0 1 0 0 0,0 1-1 0 0,0 3 1 0 0,8 1-28 0 0,7 5 51 0 0,-1 2 0 0 0,0 2 1 0 0,0 2-1 0 0,-2 3 0 0 0,0 2 1 0 0,0 1-1 0 0,-2 3 0 0 0,-1 2 0 0 0,26 19-51 0 0,-60-37 94 0 0,1 1-1 0 0,-2 1 1 0 0,1 0-1 0 0,-1 0 1 0 0,0 1-1 0 0,-1 0 1 0 0,0 1-1 0 0,0 0 1 0 0,-2 0-1 0 0,1 1 1 0 0,-1 0-1 0 0,-1 0 1 0 0,0 0-1 0 0,-1 1 1 0 0,0 0-1 0 0,-1 1 1 0 0,-1-1-1 0 0,0 0 1 0 0,0 1-1 0 0,-1 0 1 0 0,-1 0-1 0 0,-1-1 1 0 0,0 1-1 0 0,0 0 1 0 0,-3 10-94 0 0,-1 0 208 0 0,-2 0 1 0 0,0-1-1 0 0,-2 1 1 0 0,0-1 0 0 0,-2-1-1 0 0,-1 1 1 0 0,0-2-1 0 0,-1 0 1 0 0,-2 0 0 0 0,0-1-1 0 0,-7 6-208 0 0,-28 31 219 0 0,-4-2 0 0 0,-52 42-219 0 0,63-64 4 0 0,-2-2 1 0 0,0-1 0 0 0,-2-3 0 0 0,-1-1 0 0 0,-2-3 0 0 0,-11 3-5 0 0,-47 10-681 0 0,34-25-4226 0 0,21-10-660 0 0</inkml:trace>
  <inkml:trace contextRef="#ctx0" brushRef="#br0" timeOffset="28564.585">5801 1596 14023 0 0,'-29'-9'304'0'0,"0"-2"0"0"0,1 0 0 0 0,0-2 0 0 0,1-1 0 0 0,-23-16-304 0 0,-13-14 127 0 0,2-2-1 0 0,3-4 0 0 0,1-2 1 0 0,3-2-1 0 0,-5-11-126 0 0,37 41 119 0 0,0-1 0 0 0,2-1 0 0 0,0-1 0 0 0,2 0 0 0 0,2-1 1 0 0,0-1-1 0 0,2-1 0 0 0,1 0 0 0 0,1-1 0 0 0,2-1 0 0 0,1 1 0 0 0,1-1 0 0 0,2-1 0 0 0,1 0-119 0 0,5 4 10 0 0,2-1 1 0 0,1 1-1 0 0,1 0 0 0 0,1 0 1 0 0,2 0-1 0 0,0 1 0 0 0,2 0 1 0 0,2 0-1 0 0,0 1 0 0 0,2 1 1 0 0,0 0-1 0 0,2 0 0 0 0,1 2 1 0 0,1 0-1 0 0,1 0 0 0 0,18-16-10 0 0,-22 25-16 0 0,2 1-1 0 0,0 0 1 0 0,0 1 0 0 0,1 1-1 0 0,1 0 1 0 0,0 1 0 0 0,1 1-1 0 0,0 1 1 0 0,0 1 0 0 0,1 1-1 0 0,0 0 1 0 0,0 1 0 0 0,0 1-1 0 0,1 1 1 0 0,0 1-1 0 0,0 1 1 0 0,0 1 0 0 0,0 1-1 0 0,0 1 1 0 0,0 0 0 0 0,0 2-1 0 0,9 2 17 0 0,-2 3-41 0 0,0 1 0 0 0,0 1 1 0 0,-1 2-1 0 0,-1 0 0 0 0,0 2 0 0 0,-1 1 0 0 0,0 1 0 0 0,-1 1 0 0 0,-1 1 0 0 0,-1 1 0 0 0,-1 1 1 0 0,0 1-1 0 0,-2 1 0 0 0,0 1 0 0 0,-1 0 0 0 0,-2 2 0 0 0,0 0 0 0 0,-2 0 0 0 0,-1 1 0 0 0,0 1 1 0 0,-3 0-1 0 0,0 1 0 0 0,-1 0 0 0 0,-2 0 0 0 0,-1 1 0 0 0,-1 0 0 0 0,0 15 41 0 0,-2-2 32 0 0,-2-1 0 0 0,-1 1 0 0 0,-2-1 0 0 0,-2 1 0 0 0,-2-1 0 0 0,-1 0 0 0 0,-3-1 0 0 0,-1 0 0 0 0,-2 0 0 0 0,-2 0-32 0 0,-84 117 569 0 0,92-147-530 0 0,-9 8-184 0 0,0 0 0 0 0,0 0 0 0 0,-2-2-1 0 0,0 0 1 0 0,-1-1 0 0 0,0-1 0 0 0,-1-1-1 0 0,-1-1 1 0 0,0 0 0 0 0,-1-2 0 0 0,0 0 0 0 0,-14 3 145 0 0,-3 0-1122 0 0</inkml:trace>
  <inkml:trace contextRef="#ctx0" brushRef="#br0" timeOffset="29285.945">5881 892 10447 0 0,'-124'-19'3218'0'0,"95"26"-1097"0"0,27-7-1828 0 0,-1 16 258 0 0,12 91-94 0 0,45 226-467 0 0,-13 85-532 0 0,-14 278 542 0 0,-28-355 36 0 0,-14-1 0 0 0,-26 83-36 0 0,-161 1009 160 0 0,107-649-160 0 0,4 161 1288 0 0,86-851-1194 0 0,5 0 0 0 0,3 1 0 0 0,4-1 0 0 0,5 0 0 0 0,5 10-94 0 0,86 396 226 0 0,-42-255-226 0 0,-37-186-984 0 0,-23-57 514 0 0,-1-1-870 0 0,0 0-378 0 0</inkml:trace>
  <inkml:trace contextRef="#ctx0" brushRef="#br0" timeOffset="79904.102">5857 889 9671 0 0,'-11'4'159'0'0,"1"0"0"0"0,-1 1 0 0 0,1 0 0 0 0,0 1 0 0 0,0 0-1 0 0,0 0 1 0 0,1 1 0 0 0,0 0 0 0 0,0 1 0 0 0,1 0 0 0 0,0 0 0 0 0,0 1-1 0 0,1 0 1 0 0,-5 9-159 0 0,4-8 116 0 0,2 2 0 0 0,0-1-1 0 0,0 1 1 0 0,1 0 0 0 0,1 0-1 0 0,0 0 1 0 0,0 1 0 0 0,1-1-1 0 0,1 1 1 0 0,0 0 0 0 0,1 0-1 0 0,0 0 1 0 0,1 0 0 0 0,0 0 0 0 0,1-1-1 0 0,1 1 1 0 0,0 0 0 0 0,1 0-1 0 0,0-1 1 0 0,1 1 0 0 0,4 8-116 0 0,22 30 38 0 0,2-1 1 0 0,2-2 0 0 0,2-2-1 0 0,3-1 1 0 0,41 37-39 0 0,-60-60 1 0 0,84 79-1 0 0,66 77 0 0 0,60 112 0 0 0,-80-134 27 0 0,66 77 59 0 0,-90-63-44 0 0,140 271-29 0 0,-13 19 135 0 0,-139-232 198 0 0,49 152-346 0 0,-89-217 353 0 0,8-4 0 0 0,8 1-353 0 0,-29-53 144 0 0,70 105 28 0 0,-74-127 34 0 0,-4 3 0 0 0,19 48-206 0 0,-43-73 125 0 0,75 163 540 0 0,49 65-665 0 0,118 187 277 0 0,-147-271-117 0 0,-85-130-153 0 0,-4 2 1 0 0,17 60-8 0 0,22 52-15 0 0,168 299 724 0 0,-222-447-692 0 0,2-1 0 0 0,2-2-1 0 0,1 0 1 0 0,18 18-17 0 0,42 71-67 0 0,-82-121 6 0 0,-2-6-250 0 0,-1-2-78 0 0,0 0-10 0 0,14-9-1741 0 0,-4 1 224 0 0</inkml:trace>
  <inkml:trace contextRef="#ctx0" brushRef="#br0" timeOffset="80489.258">9846 8532 17935 0 0,'-4'5'143'0'0,"-2"7"-37"0"0,-2-1 1 0 0,1 1-1 0 0,-2-2 1 0 0,1 1-1 0 0,-1-1 0 0 0,-1-1 1 0 0,0 0-1 0 0,0 0 1 0 0,-1-1-1 0 0,0 0 0 0 0,0-1 1 0 0,-1 0-1 0 0,0 0 1 0 0,0-2-1 0 0,-1 1 1 0 0,-8 1-107 0 0,4-2-65 0 0,-1-2 0 0 0,1 0 1 0 0,-1 0-1 0 0,1-2 0 0 0,-1 0 1 0 0,0-1-1 0 0,0-1 0 0 0,1-1 1 0 0,-1 0-1 0 0,1-1 1 0 0,-1-1-1 0 0,1-1 0 0 0,0 0 1 0 0,0-1-1 0 0,1-1 0 0 0,0-1 1 0 0,0 0-1 0 0,1-1 1 0 0,-2-2 64 0 0,-9-16 18 0 0,2-1 1 0 0,0-1 0 0 0,2-1 0 0 0,2-1-1 0 0,1-1 1 0 0,1-1 0 0 0,1 0 0 0 0,2-2-1 0 0,2 1 1 0 0,1-2 0 0 0,-6-28-19 0 0,14 51 0 0 0,-11-32-56 0 0,3 0 0 0 0,1-1 0 0 0,3-1 0 0 0,1 0 0 0 0,3 0 0 0 0,1-27 56 0 0,3 55-71 0 0,1 1-1 0 0,0-1 0 0 0,2 0 0 0 0,0 1 1 0 0,1 0-1 0 0,1 0 0 0 0,1 0 1 0 0,1 0-1 0 0,0 1 0 0 0,1 0 0 0 0,1 1 1 0 0,0 0-1 0 0,1 0 0 0 0,1 1 1 0 0,0 0-1 0 0,1 1 0 0 0,1 0 1 0 0,0 1-1 0 0,1 0 0 0 0,1 1 0 0 0,0 1 1 0 0,0 0-1 0 0,1 1 0 0 0,0 1 1 0 0,1 1-1 0 0,0 0 0 0 0,4-1 72 0 0,22 2-27 0 0,0 1-1 0 0,0 2 1 0 0,0 2-1 0 0,1 1 0 0 0,-1 3 1 0 0,0 2-1 0 0,1 1 1 0 0,-2 3-1 0 0,13 4 28 0 0,-26-3 10 0 0,0 1 0 0 0,-1 2 0 0 0,0 0 0 0 0,-1 2 0 0 0,-1 1 0 0 0,0 1 0 0 0,-1 2 0 0 0,3 3-10 0 0,-21-18 15 0 0,0 1-1 0 0,0 0 0 0 0,0 1 0 0 0,-1 0 1 0 0,1 0-1 0 0,-1 0 0 0 0,0 1 0 0 0,-1 0 1 0 0,1 0-1 0 0,-1 0 0 0 0,0 0 0 0 0,-1 1 1 0 0,1 0-1 0 0,-2 0 0 0 0,1 1 0 0 0,-1-1 1 0 0,0 1-1 0 0,0-1 0 0 0,-1 1 0 0 0,0 0 1 0 0,0 0-1 0 0,-1 0 0 0 0,0 0 0 0 0,0 0 1 0 0,-1 0-1 0 0,0 0 0 0 0,-1 1 0 0 0,0-1 1 0 0,-1 7-15 0 0,-8 6 170 0 0,-1 0 0 0 0,-1-1 1 0 0,0 0-1 0 0,-2-1 0 0 0,0 0 1 0 0,-1-1-1 0 0,-1-1 0 0 0,-1 0 1 0 0,0-1-1 0 0,-8 4-170 0 0,9-5 75 0 0,-6 2-88 0 0,-1-1 0 0 0,-1-1 0 0 0,0-2-1 0 0,-1 0 1 0 0,-1-1 0 0 0,0-2 0 0 0,0 0 0 0 0,-21 3 13 0 0,-8 6-455 0 0,-13 1-1585 0 0,34-13 96 0 0</inkml:trace>
  <inkml:trace contextRef="#ctx0" brushRef="#br0" timeOffset="83327.173">9518 7659 5063 0 0,'-1'2'232'0'0,"-72"32"305"0"0,47-26 370 0 0,24-8-557 0 0,-10 1 1960 0 0,8-8-2257 0 0,0 1 0 0 0,0 0-1 0 0,0-1 1 0 0,1 0 0 0 0,0 0-1 0 0,0 0 1 0 0,1 0 0 0 0,0-1 0 0 0,0 1-1 0 0,1-1 1 0 0,-1 1 0 0 0,2-1-1 0 0,-1 1 1 0 0,1-1 0 0 0,0 1-1 0 0,1-1-52 0 0,-3-20 80 0 0,-2-104 145 0 0,5 0 1 0 0,16-112-226 0 0,59-285 337 0 0,-20 171-80 0 0,23-464 745 0 0,-48 478 324 0 0,-14-78-1326 0 0,-17-143 936 0 0,8 49-326 0 0,30-89-610 0 0,-25 420 30 0 0,70-628 130 0 0,4-80-160 0 0,-69 709 59 0 0,8 2 0 0 0,21-56-59 0 0,-37 198-5 0 0,1 1 0 0 0,1 1 1 0 0,3 0-1 0 0,16-29 5 0 0,-21 44-143 0 0,-2 6 195 0 0,-7 10-41 0 0,-1 5 45 0 0,0 2 23 0 0,-25 2 447 0 0,16 12-497 0 0,0 0 0 0 0,1 0 0 0 0,1 1 0 0 0,1 0 0 0 0,0 1-1 0 0,1 0 1 0 0,0-1 0 0 0,0 6-29 0 0,-38 96-63 0 0,-70 95 77 0 0,85-174 23 0 0,-2-2 1 0 0,-1-1 0 0 0,-1-1 0 0 0,-2-2-1 0 0,-2-1 1 0 0,-23 14-38 0 0,46-38 31 0 0,-1-1 0 0 0,0-1 0 0 0,-1 0 0 0 0,1-1 0 0 0,-1 0 0 0 0,0-1 0 0 0,0-1-1 0 0,0-1 1 0 0,0 0 0 0 0,0 0 0 0 0,0-2 0 0 0,0 0 0 0 0,0-1 0 0 0,0 0 0 0 0,0-1 0 0 0,1-1 0 0 0,-5-1-31 0 0,11 2 6 0 0,0 1 1 0 0,1-1-1 0 0,-1-1 1 0 0,1 1 0 0 0,-1-1-1 0 0,1-1 1 0 0,0 1-1 0 0,0-1 1 0 0,1 0-1 0 0,0-1 1 0 0,0 0 0 0 0,0 0-1 0 0,0 0 1 0 0,1 0-1 0 0,0-1 1 0 0,0 0 0 0 0,1 0-1 0 0,0-1 1 0 0,0 1-1 0 0,1-1 1 0 0,-2-4-7 0 0,-4-13-12 0 0,1-1 0 0 0,1 0 0 0 0,1 0 0 0 0,1-1 0 0 0,1 0 0 0 0,2-1 12 0 0,0 11-26 0 0,1 0 0 0 0,1 1 0 0 0,1-1 0 0 0,0 0 1 0 0,2 1-1 0 0,-1-1 0 0 0,2 1 0 0 0,0 0 0 0 0,1 0 0 0 0,1 0 0 0 0,0 1 0 0 0,1 0 0 0 0,1 0 0 0 0,0 0 0 0 0,1 1 0 0 0,0 1 0 0 0,1-1 0 0 0,1 1 0 0 0,0 1 0 0 0,1 0 1 0 0,0 1-1 0 0,4-2 26 0 0,15-12-18 0 0,2 2 0 0 0,0 1 0 0 0,1 1 1 0 0,2 2-1 0 0,0 2 0 0 0,0 1 1 0 0,2 2-1 0 0,0 2 0 0 0,0 1 0 0 0,1 2 1 0 0,0 1-1 0 0,1 2 0 0 0,0 2 1 0 0,32 2 17 0 0,-57 3-3 0 0,0 0 1 0 0,0 2 0 0 0,0 0 0 0 0,-1 0 0 0 0,0 2-1 0 0,1 0 1 0 0,-1 0 0 0 0,-1 1 0 0 0,1 1 0 0 0,-1 0-1 0 0,0 1 1 0 0,7 6 2 0 0,-13-9 21 0 0,-1 1-1 0 0,0-1 1 0 0,0 1-1 0 0,-1 0 0 0 0,1 1 1 0 0,-1-1-1 0 0,0 1 1 0 0,-1 0-1 0 0,0 0 1 0 0,0 1-1 0 0,-1-1 1 0 0,1 1-1 0 0,-2 0 0 0 0,1 0 1 0 0,-1 0-1 0 0,0 0 1 0 0,-1 0-1 0 0,0 0 1 0 0,0 0-1 0 0,-1 1 1 0 0,0-1-1 0 0,0 0 1 0 0,-1 5-21 0 0,-6 13 205 0 0,-2 0 0 0 0,0-1 0 0 0,-2 0 1 0 0,0 0-1 0 0,-2-1 0 0 0,0-1 0 0 0,-2 0 1 0 0,-1-1-1 0 0,0-1 0 0 0,-2 0 0 0 0,0-1 0 0 0,-1-1 1 0 0,-3 0-206 0 0,6-1 130 0 0,-2-1-93 0 0,-1 0 0 0 0,-1 0 1 0 0,0-2-1 0 0,-1-1 0 0 0,-1 0 0 0 0,0-2 0 0 0,-1 0 0 0 0,0-2 0 0 0,-1 0 0 0 0,0-2 0 0 0,-1 0 1 0 0,-24 3-38 0 0,-140 38-4258 0 0,169-40-1498 0 0</inkml:trace>
  <inkml:trace contextRef="#ctx0" brushRef="#br0" timeOffset="86478.856">9805 778 6191 0 0,'-68'41'971'0'0,"55"-3"7610"0"0,21-10-8623 0 0,108 68-270 0 0,-22-19 298 0 0,-38-33 14 0 0,-2 2 0 0 0,-2 3 0 0 0,31 38 0 0 0,-16-6 221 0 0,-4 2 0 0 0,-3 2 0 0 0,-5 3-1 0 0,-3 3 1 0 0,0 9-221 0 0,-39-70 21 0 0,47 104 205 0 0,5-3-1 0 0,31 39-225 0 0,182 247 368 0 0,-177-273 148 0 0,48 97-516 0 0,-69-111 725 0 0,78 93-725 0 0,-106-153 78 0 0,126 133 128 0 0,-125-148-96 0 0,-2 2 1 0 0,-3 2-1 0 0,3 10-110 0 0,16 28 107 0 0,4-4 0 0 0,4-2 0 0 0,4-4 0 0 0,32 24-107 0 0,-49-52 77 0 0,-3 3 0 0 0,-2 3 0 0 0,-3 2 0 0 0,23 41-77 0 0,6 15 432 0 0,4-3 0 0 0,69 70-432 0 0,107 96 96 0 0,-137-141-20 0 0,53 52-12 0 0,14-36 0 0 0,82 77 20 0 0,-239-205-98 0 0,-10-11-60 0 0,-3 2 74 0 0,0 0 0 0 0,-2 2 0 0 0,-1 1 0 0 0,-1 0 0 0 0,4 10 0 0 0,-8-9 0 0 0,-6-6 0 0 0,74 162 0 0 0,-78-174 0 0 0,-2-2-10 0 0,-2-6-44 0 0,-8-4 36 0 0,1 0 0 0 0,0-1 0 0 0,-1 1 0 0 0,1-1 0 0 0,1-1 0 0 0,-1 1 0 0 0,0-1 0 0 0,1 0 0 0 0,0 0 0 0 0,0 0 0 0 0,0-1 0 0 0,0 0 0 0 0,1 0 0 0 0,0 0 0 0 0,0-1 0 0 0,-3-5 18 0 0,-66-118-352 0 0,28-13 56 0 0,43 120 115 0 0,1 1 0 0 0,1-1 0 0 0,0 0 0 0 0,2 1 0 0 0,1-1 0 0 0,1 1 0 0 0,0 0 0 0 0,2 0 0 0 0,0 0 1 0 0,2 1-1 0 0,7-16 181 0 0,-11 29-32 0 0,0 0 0 0 0,1 0 0 0 0,-1 0 0 0 0,1 1 0 0 0,1 0 0 0 0,-1 0 0 0 0,1 1 0 0 0,0-1 0 0 0,0 1 1 0 0,1 0-1 0 0,0 1 0 0 0,0-1 0 0 0,0 1 0 0 0,0 1 0 0 0,0 0 0 0 0,1 0 0 0 0,-1 0 0 0 0,1 1 0 0 0,0 0 0 0 0,0 0 1 0 0,0 1-1 0 0,0 0 0 0 0,0 0 0 0 0,0 1 0 0 0,7 1 32 0 0,12 0-103 0 0,-1 1-1 0 0,1 1 1 0 0,-1 2-1 0 0,0 1 1 0 0,0 1 0 0 0,-1 1-1 0 0,7 3 104 0 0,-18-5 34 0 0,1 0 0 0 0,-1 2 0 0 0,0-1 0 0 0,0 1 0 0 0,-1 1 0 0 0,0 1 0 0 0,0 0-1 0 0,-1 0 1 0 0,-1 1 0 0 0,0 1 0 0 0,0 0 0 0 0,-1 0 0 0 0,-1 1 0 0 0,0 0 0 0 0,-1 1 0 0 0,0 0 0 0 0,-1 0 0 0 0,0 0-1 0 0,-2 1 1 0 0,0 0 0 0 0,1 5-34 0 0,-5-11 67 0 0,-1 1 0 0 0,0-1-1 0 0,-1 1 1 0 0,0 0 0 0 0,-1-1-1 0 0,0 0 1 0 0,0 1 0 0 0,-1-1 0 0 0,0 0-1 0 0,0 0 1 0 0,-1 0 0 0 0,0-1-1 0 0,-1 1 1 0 0,0-1 0 0 0,0 0 0 0 0,-1 0-1 0 0,0-1 1 0 0,0 1 0 0 0,-1-1-1 0 0,0-1 1 0 0,0 0 0 0 0,-1 0-1 0 0,0 0 1 0 0,0-1 0 0 0,0 0 0 0 0,0 0-1 0 0,-1-1 1 0 0,0 0 0 0 0,0 0-1 0 0,0-1 1 0 0,0-1 0 0 0,0 1 0 0 0,-4-1-67 0 0,-11 6-193 0 0,-1-1 0 0 0,1-1 1 0 0,-1-1-1 0 0,0-1 1 0 0,-1-2-1 0 0,1 0 0 0 0,0-2 1 0 0,0-1-1 0 0,-4-1 193 0 0,-4-1-4360 0 0,0 1-1404 0 0</inkml:trace>
  <inkml:trace contextRef="#ctx0" brushRef="#br0" timeOffset="87613.654">14574 6373 13391 0 0,'-2'3'47'0'0,"-1"1"0"0"0,0-1 0 0 0,1 0 0 0 0,-1 1-1 0 0,0-1 1 0 0,-1-1 0 0 0,1 1 0 0 0,0 0 0 0 0,-1-1-1 0 0,1 0 1 0 0,-1 0 0 0 0,0 0 0 0 0,0 0 0 0 0,0 0 0 0 0,0-1-1 0 0,0 0 1 0 0,0 0 0 0 0,0 0 0 0 0,-1 0 0 0 0,1-1-1 0 0,0 1 1 0 0,0-1 0 0 0,-1 0 0 0 0,1 0 0 0 0,0-1-1 0 0,0 1 1 0 0,-1-1-47 0 0,-1 0-147 0 0,0 0-1 0 0,0 0 1 0 0,0-1-1 0 0,0 0 1 0 0,0 0-1 0 0,0 0 1 0 0,1-1-1 0 0,-1 1 1 0 0,1-1 0 0 0,-1-1-1 0 0,1 1 1 0 0,0-1-1 0 0,1 0 1 0 0,-1 0-1 0 0,0 0 1 0 0,1-1-1 0 0,0 0 1 0 0,0 0-1 0 0,1 0 1 0 0,-1 0-1 0 0,1 0 1 0 0,0-1-1 0 0,0 0 148 0 0,-11-38 60 0 0,1-2-1 0 0,2 1 0 0 0,2-1 0 0 0,3-1 0 0 0,1 0 1 0 0,2 1-1 0 0,3-28-59 0 0,0 60 1 0 0,0 6-1 0 0,-8-229 0 0 0,23-205 0 0 0,110-310 0 0 0,-105 538 0 0 0,-9-86 0 0 0,11-193 26 0 0,-27 421 756 0 0,-29 0 778 0 0,31 61-1560 0 0,-13-26 0 0 0,11 28 0 0 0,-23-4 289 0 0,24 14-282 0 0,-4-1-7 0 0,-9-6-1637 0 0,13 0-2958 0 0</inkml:trace>
  <inkml:trace contextRef="#ctx0" brushRef="#br0" timeOffset="89370.484">1259 3334 9071 0 0,'-25'4'150'0'0,"0"2"0"0"0,1 1 0 0 0,0 1 0 0 0,0 1 0 0 0,1 1-1 0 0,0 1 1 0 0,1 0 0 0 0,-11 9-150 0 0,33-19 26 0 0,1-1 0 0 0,-1 0 1 0 0,0 0-1 0 0,1 1 0 0 0,-1-1 0 0 0,1 0 1 0 0,-1 1-1 0 0,0-1 0 0 0,1 0 0 0 0,-1 1 1 0 0,0-1-1 0 0,0 0 0 0 0,1 1 0 0 0,-1-1 1 0 0,0 1-1 0 0,0-1 0 0 0,0 0 0 0 0,1 1 1 0 0,-1-1-1 0 0,0 1 0 0 0,0-1 0 0 0,0 1 1 0 0,0-1-1 0 0,0 1 0 0 0,0-1 0 0 0,0 1 1 0 0,0-1-1 0 0,0 1 0 0 0,0-1 0 0 0,0 0 0 0 0,0 1 1 0 0,0-1-1 0 0,0 1 0 0 0,-1-1 0 0 0,1 1 1 0 0,0-1-1 0 0,0 1 0 0 0,0-1 0 0 0,-1 0 1 0 0,1 1-1 0 0,0-1 0 0 0,-1 0 0 0 0,1 1 1 0 0,0-1-1 0 0,-1 0 0 0 0,1 1 0 0 0,0-1 1 0 0,-1 0-27 0 0,15 4 117 0 0,0-1-117 0 0,40 9 0 0 0,-1 3 0 0 0,0 2 0 0 0,-1 3 0 0 0,25 13 0 0 0,87 61 0 0 0,88 69 0 0 0,-179-111 0 0 0,-3 4 0 0 0,-3 2 0 0 0,8 14 0 0 0,33 21 0 0 0,3-4 0 0 0,4-5 0 0 0,58 29 0 0 0,-171-112 0 0 0,404 290 0 0 0,-222-159 0 0 0,68 70 0 0 0,30 34 31 0 0,202 182 74 0 0,-146-108 903 0 0,130 154 270 0 0,-159-183-924 0 0,-52-68-167 0 0,48 38-315 0 0,-148-105 51 0 0,-72-58-2387 0 0,-78-78-1918 0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  <inkml:channel name="OA" type="integer" max="360" units="deg"/>
          <inkml:channel name="OE" type="integer" max="90" units="deg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OA" name="resolution" value="1000" units="1/deg"/>
          <inkml:channelProperty channel="OE" name="resolution" value="1000" units="1/deg"/>
        </inkml:channelProperties>
      </inkml:inkSource>
      <inkml:timestamp xml:id="ts0" timeString="2021-06-29T07:18:57.3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3 0 12207 0 0,'-29'45'250'0'0,"1"1"0"0"0,2 1 0 0 0,3 1 0 0 0,1 1 0 0 0,3 1 0 0 0,2 0 0 0 0,2 2 0 0 0,2 0 0 0 0,3 0 0 0 0,2 1 0 0 0,2 2-250 0 0,-5 4 513 0 0,-95 731 487 0 0,53-194-692 0 0,1 258-292 0 0,13-433-619 0 0,30-350 453 0 0,-2 1-1 0 0,-4-2 0 0 0,-3 0 1 0 0,-4 2 150 0 0,21-68-142 0 0,0 0-1 0 0,0 0 1 0 0,-1 0 0 0 0,1-1 0 0 0,-1 1 0 0 0,0-1 0 0 0,0 1 0 0 0,-1-1 0 0 0,1 0 0 0 0,-1 1 0 0 0,1-1 0 0 0,-1 0 0 0 0,0-1 0 0 0,0 1 0 0 0,0-1 0 0 0,-1 1 0 0 0,1-1 0 0 0,0 0-1 0 0,-1 0 1 0 0,0 0 0 0 0,1-1 0 0 0,-1 1 142 0 0,-8-4-1480 0 0</inkml:trace>
  <inkml:trace contextRef="#ctx0" brushRef="#br0" timeOffset="324.017">78 2509 15143 0 0,'-13'25'185'0'0,"1"1"0"0"0,2 0-1 0 0,0 1 1 0 0,2 1-1 0 0,1-1 1 0 0,1 1 0 0 0,1 0-1 0 0,2 0 1 0 0,0 1 0 0 0,2-1-1 0 0,2 1 1 0 0,0-1-1 0 0,2 1 1 0 0,2 3-185 0 0,-5-19 170 0 0,46 477-333 0 0,-31-367-1 0 0,6 0 0 0 0,5-1 0 0 0,5-2 0 0 0,10 13 164 0 0,-35-113 0 0 0,1 0 0 0 0,1 0 0 0 0,1-1 0 0 0,1 0 0 0 0,0 0 0 0 0,1-1 0 0 0,13 15 0 0 0,-22-31-10 0 0,0 1-1 0 0,0-1 0 0 0,1 0 0 0 0,-1 0 1 0 0,0-1-1 0 0,1 1 0 0 0,-1 0 1 0 0,1-1-1 0 0,0 0 0 0 0,0 1 1 0 0,-1-1-1 0 0,1 0 0 0 0,0-1 1 0 0,0 1-1 0 0,0 0 0 0 0,0-1 1 0 0,0 0-1 0 0,0 1 0 0 0,0-1 1 0 0,0 0-1 0 0,0-1 0 0 0,0 1 0 0 0,0 0 1 0 0,0-1-1 0 0,0 0 0 0 0,0 0 1 0 0,0 0-1 0 0,-1 0 0 0 0,1 0 1 0 0,0 0-1 0 0,0-1 0 0 0,-1 1 1 0 0,1-1-1 0 0,-1 0 0 0 0,0 0 1 0 0,3-2 10 0 0,70-85-669 0 0,-38 15-49 0 0,-3-1 1 0 0,-4-2-1 0 0,-3-1 1 0 0,-3-1-1 0 0,1-22 718 0 0,3-9-3093 0 0,1-5-933 0 0</inkml:trace>
</inkml:ink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4</Pages>
  <Words>554</Words>
  <Characters>3161</Characters>
  <Application>Microsoft Office Word</Application>
  <DocSecurity>0</DocSecurity>
  <Lines>26</Lines>
  <Paragraphs>7</Paragraphs>
  <ScaleCrop>false</ScaleCrop>
  <Company/>
  <LinksUpToDate>false</LinksUpToDate>
  <CharactersWithSpaces>3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nGang</dc:creator>
  <cp:keywords/>
  <dc:description/>
  <cp:lastModifiedBy>张文景</cp:lastModifiedBy>
  <cp:revision>4</cp:revision>
  <dcterms:created xsi:type="dcterms:W3CDTF">2019-06-16T02:13:00Z</dcterms:created>
  <dcterms:modified xsi:type="dcterms:W3CDTF">2021-06-29T07:22:00Z</dcterms:modified>
</cp:coreProperties>
</file>